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C76198"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0975DA">
              <w:rPr>
                <w:noProof/>
                <w:sz w:val="28"/>
                <w:szCs w:val="28"/>
              </w:rPr>
              <w:t>08/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6773DA"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558966" w:history="1">
            <w:r w:rsidR="006773DA" w:rsidRPr="005D430C">
              <w:rPr>
                <w:rStyle w:val="Hyperlink"/>
                <w:noProof/>
              </w:rPr>
              <w:t>1</w:t>
            </w:r>
            <w:r w:rsidR="006773DA">
              <w:rPr>
                <w:rFonts w:asciiTheme="minorHAnsi" w:eastAsiaTheme="minorEastAsia" w:hAnsiTheme="minorHAnsi"/>
                <w:b w:val="0"/>
                <w:noProof/>
              </w:rPr>
              <w:tab/>
            </w:r>
            <w:r w:rsidR="006773DA" w:rsidRPr="005D430C">
              <w:rPr>
                <w:rStyle w:val="Hyperlink"/>
                <w:noProof/>
              </w:rPr>
              <w:t>Giới thiệu vấn đề</w:t>
            </w:r>
            <w:r w:rsidR="006773DA">
              <w:rPr>
                <w:noProof/>
                <w:webHidden/>
              </w:rPr>
              <w:tab/>
            </w:r>
            <w:r w:rsidR="006773DA">
              <w:rPr>
                <w:noProof/>
                <w:webHidden/>
              </w:rPr>
              <w:fldChar w:fldCharType="begin"/>
            </w:r>
            <w:r w:rsidR="006773DA">
              <w:rPr>
                <w:noProof/>
                <w:webHidden/>
              </w:rPr>
              <w:instrText xml:space="preserve"> PAGEREF _Toc421558966 \h </w:instrText>
            </w:r>
            <w:r w:rsidR="006773DA">
              <w:rPr>
                <w:noProof/>
                <w:webHidden/>
              </w:rPr>
            </w:r>
            <w:r w:rsidR="006773DA">
              <w:rPr>
                <w:noProof/>
                <w:webHidden/>
              </w:rPr>
              <w:fldChar w:fldCharType="separate"/>
            </w:r>
            <w:r w:rsidR="005438AD">
              <w:rPr>
                <w:noProof/>
                <w:webHidden/>
              </w:rPr>
              <w:t>5</w:t>
            </w:r>
            <w:r w:rsidR="006773DA">
              <w:rPr>
                <w:noProof/>
                <w:webHidden/>
              </w:rPr>
              <w:fldChar w:fldCharType="end"/>
            </w:r>
          </w:hyperlink>
        </w:p>
        <w:p w:rsidR="006773DA" w:rsidRDefault="00C76198">
          <w:pPr>
            <w:pStyle w:val="TOC1"/>
            <w:tabs>
              <w:tab w:val="right" w:leader="dot" w:pos="9163"/>
            </w:tabs>
            <w:rPr>
              <w:rFonts w:asciiTheme="minorHAnsi" w:eastAsiaTheme="minorEastAsia" w:hAnsiTheme="minorHAnsi"/>
              <w:b w:val="0"/>
              <w:noProof/>
            </w:rPr>
          </w:pPr>
          <w:hyperlink w:anchor="_Toc421558967" w:history="1">
            <w:r w:rsidR="006773DA" w:rsidRPr="005D430C">
              <w:rPr>
                <w:rStyle w:val="Hyperlink"/>
                <w:noProof/>
              </w:rPr>
              <w:t>2</w:t>
            </w:r>
            <w:r w:rsidR="006773DA">
              <w:rPr>
                <w:rFonts w:asciiTheme="minorHAnsi" w:eastAsiaTheme="minorEastAsia" w:hAnsiTheme="minorHAnsi"/>
                <w:b w:val="0"/>
                <w:noProof/>
              </w:rPr>
              <w:tab/>
            </w:r>
            <w:r w:rsidR="006773DA" w:rsidRPr="005D430C">
              <w:rPr>
                <w:rStyle w:val="Hyperlink"/>
                <w:noProof/>
              </w:rPr>
              <w:t>Các công trình liên quan</w:t>
            </w:r>
            <w:r w:rsidR="006773DA">
              <w:rPr>
                <w:noProof/>
                <w:webHidden/>
              </w:rPr>
              <w:tab/>
            </w:r>
            <w:r w:rsidR="006773DA">
              <w:rPr>
                <w:noProof/>
                <w:webHidden/>
              </w:rPr>
              <w:fldChar w:fldCharType="begin"/>
            </w:r>
            <w:r w:rsidR="006773DA">
              <w:rPr>
                <w:noProof/>
                <w:webHidden/>
              </w:rPr>
              <w:instrText xml:space="preserve"> PAGEREF _Toc421558967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68" w:history="1">
            <w:r w:rsidR="006773DA" w:rsidRPr="005D430C">
              <w:rPr>
                <w:rStyle w:val="Hyperlink"/>
                <w:noProof/>
              </w:rPr>
              <w:t>2.1</w:t>
            </w:r>
            <w:r w:rsidR="006773DA">
              <w:rPr>
                <w:rFonts w:asciiTheme="minorHAnsi" w:eastAsiaTheme="minorEastAsia" w:hAnsiTheme="minorHAnsi"/>
                <w:noProof/>
              </w:rPr>
              <w:tab/>
            </w:r>
            <w:r w:rsidR="006773DA" w:rsidRPr="005D430C">
              <w:rPr>
                <w:rStyle w:val="Hyperlink"/>
                <w:noProof/>
              </w:rPr>
              <w:t>Bệnh án điện tử</w:t>
            </w:r>
            <w:r w:rsidR="006773DA">
              <w:rPr>
                <w:noProof/>
                <w:webHidden/>
              </w:rPr>
              <w:tab/>
            </w:r>
            <w:r w:rsidR="006773DA">
              <w:rPr>
                <w:noProof/>
                <w:webHidden/>
              </w:rPr>
              <w:fldChar w:fldCharType="begin"/>
            </w:r>
            <w:r w:rsidR="006773DA">
              <w:rPr>
                <w:noProof/>
                <w:webHidden/>
              </w:rPr>
              <w:instrText xml:space="preserve"> PAGEREF _Toc421558968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69" w:history="1">
            <w:r w:rsidR="006773DA" w:rsidRPr="005D430C">
              <w:rPr>
                <w:rStyle w:val="Hyperlink"/>
                <w:noProof/>
              </w:rPr>
              <w:t>2.2</w:t>
            </w:r>
            <w:r w:rsidR="006773DA">
              <w:rPr>
                <w:rFonts w:asciiTheme="minorHAnsi" w:eastAsiaTheme="minorEastAsia" w:hAnsiTheme="minorHAnsi"/>
                <w:noProof/>
              </w:rPr>
              <w:tab/>
            </w:r>
            <w:r w:rsidR="006773DA" w:rsidRPr="005D430C">
              <w:rPr>
                <w:rStyle w:val="Hyperlink"/>
                <w:noProof/>
              </w:rPr>
              <w:t>Các hướng khai thác dữ liệu bệnh án điện tử</w:t>
            </w:r>
            <w:r w:rsidR="006773DA">
              <w:rPr>
                <w:noProof/>
                <w:webHidden/>
              </w:rPr>
              <w:tab/>
            </w:r>
            <w:r w:rsidR="006773DA">
              <w:rPr>
                <w:noProof/>
                <w:webHidden/>
              </w:rPr>
              <w:fldChar w:fldCharType="begin"/>
            </w:r>
            <w:r w:rsidR="006773DA">
              <w:rPr>
                <w:noProof/>
                <w:webHidden/>
              </w:rPr>
              <w:instrText xml:space="preserve"> PAGEREF _Toc421558969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0" w:history="1">
            <w:r w:rsidR="006773DA" w:rsidRPr="005D430C">
              <w:rPr>
                <w:rStyle w:val="Hyperlink"/>
                <w:noProof/>
              </w:rPr>
              <w:t>2.3</w:t>
            </w:r>
            <w:r w:rsidR="006773DA">
              <w:rPr>
                <w:rFonts w:asciiTheme="minorHAnsi" w:eastAsiaTheme="minorEastAsia" w:hAnsiTheme="minorHAnsi"/>
                <w:noProof/>
              </w:rPr>
              <w:tab/>
            </w:r>
            <w:r w:rsidR="006773DA" w:rsidRPr="005D430C">
              <w:rPr>
                <w:rStyle w:val="Hyperlink"/>
                <w:noProof/>
              </w:rPr>
              <w:t>Thách thức i2b2 năm 2010 và 2011</w:t>
            </w:r>
            <w:r w:rsidR="006773DA">
              <w:rPr>
                <w:noProof/>
                <w:webHidden/>
              </w:rPr>
              <w:tab/>
            </w:r>
            <w:r w:rsidR="006773DA">
              <w:rPr>
                <w:noProof/>
                <w:webHidden/>
              </w:rPr>
              <w:fldChar w:fldCharType="begin"/>
            </w:r>
            <w:r w:rsidR="006773DA">
              <w:rPr>
                <w:noProof/>
                <w:webHidden/>
              </w:rPr>
              <w:instrText xml:space="preserve"> PAGEREF _Toc421558970 \h </w:instrText>
            </w:r>
            <w:r w:rsidR="006773DA">
              <w:rPr>
                <w:noProof/>
                <w:webHidden/>
              </w:rPr>
            </w:r>
            <w:r w:rsidR="006773DA">
              <w:rPr>
                <w:noProof/>
                <w:webHidden/>
              </w:rPr>
              <w:fldChar w:fldCharType="separate"/>
            </w:r>
            <w:r w:rsidR="005438AD">
              <w:rPr>
                <w:noProof/>
                <w:webHidden/>
              </w:rPr>
              <w:t>8</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1" w:history="1">
            <w:r w:rsidR="006773DA" w:rsidRPr="005D430C">
              <w:rPr>
                <w:rStyle w:val="Hyperlink"/>
                <w:noProof/>
              </w:rPr>
              <w:t>2.4</w:t>
            </w:r>
            <w:r w:rsidR="006773DA">
              <w:rPr>
                <w:rFonts w:asciiTheme="minorHAnsi" w:eastAsiaTheme="minorEastAsia" w:hAnsiTheme="minorHAnsi"/>
                <w:noProof/>
              </w:rPr>
              <w:tab/>
            </w:r>
            <w:r w:rsidR="006773DA" w:rsidRPr="005D430C">
              <w:rPr>
                <w:rStyle w:val="Hyperlink"/>
                <w:noProof/>
              </w:rPr>
              <w:t>Nhận dạng thực thể có tên</w:t>
            </w:r>
            <w:r w:rsidR="006773DA">
              <w:rPr>
                <w:noProof/>
                <w:webHidden/>
              </w:rPr>
              <w:tab/>
            </w:r>
            <w:r w:rsidR="006773DA">
              <w:rPr>
                <w:noProof/>
                <w:webHidden/>
              </w:rPr>
              <w:fldChar w:fldCharType="begin"/>
            </w:r>
            <w:r w:rsidR="006773DA">
              <w:rPr>
                <w:noProof/>
                <w:webHidden/>
              </w:rPr>
              <w:instrText xml:space="preserve"> PAGEREF _Toc421558971 \h </w:instrText>
            </w:r>
            <w:r w:rsidR="006773DA">
              <w:rPr>
                <w:noProof/>
                <w:webHidden/>
              </w:rPr>
            </w:r>
            <w:r w:rsidR="006773DA">
              <w:rPr>
                <w:noProof/>
                <w:webHidden/>
              </w:rPr>
              <w:fldChar w:fldCharType="separate"/>
            </w:r>
            <w:r w:rsidR="005438AD">
              <w:rPr>
                <w:noProof/>
                <w:webHidden/>
              </w:rPr>
              <w:t>10</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2" w:history="1">
            <w:r w:rsidR="006773DA" w:rsidRPr="005D430C">
              <w:rPr>
                <w:rStyle w:val="Hyperlink"/>
                <w:noProof/>
              </w:rPr>
              <w:t>2.5</w:t>
            </w:r>
            <w:r w:rsidR="006773DA">
              <w:rPr>
                <w:rFonts w:asciiTheme="minorHAnsi" w:eastAsiaTheme="minorEastAsia" w:hAnsiTheme="minorHAnsi"/>
                <w:noProof/>
              </w:rPr>
              <w:tab/>
            </w:r>
            <w:r w:rsidR="006773DA" w:rsidRPr="005D430C">
              <w:rPr>
                <w:rStyle w:val="Hyperlink"/>
                <w:noProof/>
              </w:rPr>
              <w:t>Phân giải đồng tham chiếu</w:t>
            </w:r>
            <w:r w:rsidR="006773DA">
              <w:rPr>
                <w:noProof/>
                <w:webHidden/>
              </w:rPr>
              <w:tab/>
            </w:r>
            <w:r w:rsidR="006773DA">
              <w:rPr>
                <w:noProof/>
                <w:webHidden/>
              </w:rPr>
              <w:fldChar w:fldCharType="begin"/>
            </w:r>
            <w:r w:rsidR="006773DA">
              <w:rPr>
                <w:noProof/>
                <w:webHidden/>
              </w:rPr>
              <w:instrText xml:space="preserve"> PAGEREF _Toc421558972 \h </w:instrText>
            </w:r>
            <w:r w:rsidR="006773DA">
              <w:rPr>
                <w:noProof/>
                <w:webHidden/>
              </w:rPr>
            </w:r>
            <w:r w:rsidR="006773DA">
              <w:rPr>
                <w:noProof/>
                <w:webHidden/>
              </w:rPr>
              <w:fldChar w:fldCharType="separate"/>
            </w:r>
            <w:r w:rsidR="005438AD">
              <w:rPr>
                <w:noProof/>
                <w:webHidden/>
              </w:rPr>
              <w:t>11</w:t>
            </w:r>
            <w:r w:rsidR="006773DA">
              <w:rPr>
                <w:noProof/>
                <w:webHidden/>
              </w:rPr>
              <w:fldChar w:fldCharType="end"/>
            </w:r>
          </w:hyperlink>
        </w:p>
        <w:p w:rsidR="006773DA" w:rsidRDefault="00C76198">
          <w:pPr>
            <w:pStyle w:val="TOC1"/>
            <w:tabs>
              <w:tab w:val="right" w:leader="dot" w:pos="9163"/>
            </w:tabs>
            <w:rPr>
              <w:rFonts w:asciiTheme="minorHAnsi" w:eastAsiaTheme="minorEastAsia" w:hAnsiTheme="minorHAnsi"/>
              <w:b w:val="0"/>
              <w:noProof/>
            </w:rPr>
          </w:pPr>
          <w:hyperlink w:anchor="_Toc421558973" w:history="1">
            <w:r w:rsidR="006773DA" w:rsidRPr="005D430C">
              <w:rPr>
                <w:rStyle w:val="Hyperlink"/>
                <w:noProof/>
              </w:rPr>
              <w:t>3</w:t>
            </w:r>
            <w:r w:rsidR="006773DA">
              <w:rPr>
                <w:rFonts w:asciiTheme="minorHAnsi" w:eastAsiaTheme="minorEastAsia" w:hAnsiTheme="minorHAnsi"/>
                <w:b w:val="0"/>
                <w:noProof/>
              </w:rPr>
              <w:tab/>
            </w:r>
            <w:r w:rsidR="006773DA" w:rsidRPr="005D430C">
              <w:rPr>
                <w:rStyle w:val="Hyperlink"/>
                <w:noProof/>
              </w:rPr>
              <w:t>Kiến thức nền tảng</w:t>
            </w:r>
            <w:r w:rsidR="006773DA">
              <w:rPr>
                <w:noProof/>
                <w:webHidden/>
              </w:rPr>
              <w:tab/>
            </w:r>
            <w:r w:rsidR="006773DA">
              <w:rPr>
                <w:noProof/>
                <w:webHidden/>
              </w:rPr>
              <w:fldChar w:fldCharType="begin"/>
            </w:r>
            <w:r w:rsidR="006773DA">
              <w:rPr>
                <w:noProof/>
                <w:webHidden/>
              </w:rPr>
              <w:instrText xml:space="preserve"> PAGEREF _Toc421558973 \h </w:instrText>
            </w:r>
            <w:r w:rsidR="006773DA">
              <w:rPr>
                <w:noProof/>
                <w:webHidden/>
              </w:rPr>
            </w:r>
            <w:r w:rsidR="006773DA">
              <w:rPr>
                <w:noProof/>
                <w:webHidden/>
              </w:rPr>
              <w:fldChar w:fldCharType="separate"/>
            </w:r>
            <w:r w:rsidR="005438AD">
              <w:rPr>
                <w:noProof/>
                <w:webHidden/>
              </w:rPr>
              <w:t>14</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4" w:history="1">
            <w:r w:rsidR="006773DA" w:rsidRPr="005D430C">
              <w:rPr>
                <w:rStyle w:val="Hyperlink"/>
                <w:noProof/>
              </w:rPr>
              <w:t>3.1</w:t>
            </w:r>
            <w:r w:rsidR="006773DA">
              <w:rPr>
                <w:rFonts w:asciiTheme="minorHAnsi" w:eastAsiaTheme="minorEastAsia" w:hAnsiTheme="minorHAnsi"/>
                <w:noProof/>
              </w:rPr>
              <w:tab/>
            </w:r>
            <w:r w:rsidR="006773DA" w:rsidRPr="005D430C">
              <w:rPr>
                <w:rStyle w:val="Hyperlink"/>
                <w:noProof/>
              </w:rPr>
              <w:t>Các định nghĩa và thuật ngữ</w:t>
            </w:r>
            <w:r w:rsidR="006773DA">
              <w:rPr>
                <w:noProof/>
                <w:webHidden/>
              </w:rPr>
              <w:tab/>
            </w:r>
            <w:r w:rsidR="006773DA">
              <w:rPr>
                <w:noProof/>
                <w:webHidden/>
              </w:rPr>
              <w:fldChar w:fldCharType="begin"/>
            </w:r>
            <w:r w:rsidR="006773DA">
              <w:rPr>
                <w:noProof/>
                <w:webHidden/>
              </w:rPr>
              <w:instrText xml:space="preserve"> PAGEREF _Toc421558974 \h </w:instrText>
            </w:r>
            <w:r w:rsidR="006773DA">
              <w:rPr>
                <w:noProof/>
                <w:webHidden/>
              </w:rPr>
            </w:r>
            <w:r w:rsidR="006773DA">
              <w:rPr>
                <w:noProof/>
                <w:webHidden/>
              </w:rPr>
              <w:fldChar w:fldCharType="separate"/>
            </w:r>
            <w:r w:rsidR="005438AD">
              <w:rPr>
                <w:noProof/>
                <w:webHidden/>
              </w:rPr>
              <w:t>14</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5" w:history="1">
            <w:r w:rsidR="006773DA" w:rsidRPr="005D430C">
              <w:rPr>
                <w:rStyle w:val="Hyperlink"/>
                <w:noProof/>
              </w:rPr>
              <w:t>3.2</w:t>
            </w:r>
            <w:r w:rsidR="006773DA">
              <w:rPr>
                <w:rFonts w:asciiTheme="minorHAnsi" w:eastAsiaTheme="minorEastAsia" w:hAnsiTheme="minorHAnsi"/>
                <w:noProof/>
              </w:rPr>
              <w:tab/>
            </w:r>
            <w:r w:rsidR="006773DA" w:rsidRPr="005D430C">
              <w:rPr>
                <w:rStyle w:val="Hyperlink"/>
                <w:noProof/>
              </w:rPr>
              <w:t>Support Vector Machine</w:t>
            </w:r>
            <w:r w:rsidR="006773DA">
              <w:rPr>
                <w:noProof/>
                <w:webHidden/>
              </w:rPr>
              <w:tab/>
            </w:r>
            <w:r w:rsidR="006773DA">
              <w:rPr>
                <w:noProof/>
                <w:webHidden/>
              </w:rPr>
              <w:fldChar w:fldCharType="begin"/>
            </w:r>
            <w:r w:rsidR="006773DA">
              <w:rPr>
                <w:noProof/>
                <w:webHidden/>
              </w:rPr>
              <w:instrText xml:space="preserve"> PAGEREF _Toc421558975 \h </w:instrText>
            </w:r>
            <w:r w:rsidR="006773DA">
              <w:rPr>
                <w:noProof/>
                <w:webHidden/>
              </w:rPr>
            </w:r>
            <w:r w:rsidR="006773DA">
              <w:rPr>
                <w:noProof/>
                <w:webHidden/>
              </w:rPr>
              <w:fldChar w:fldCharType="separate"/>
            </w:r>
            <w:r w:rsidR="005438AD">
              <w:rPr>
                <w:noProof/>
                <w:webHidden/>
              </w:rPr>
              <w:t>15</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6" w:history="1">
            <w:r w:rsidR="006773DA" w:rsidRPr="005D430C">
              <w:rPr>
                <w:rStyle w:val="Hyperlink"/>
                <w:noProof/>
              </w:rPr>
              <w:t>3.3</w:t>
            </w:r>
            <w:r w:rsidR="006773DA">
              <w:rPr>
                <w:rFonts w:asciiTheme="minorHAnsi" w:eastAsiaTheme="minorEastAsia" w:hAnsiTheme="minorHAnsi"/>
                <w:noProof/>
              </w:rPr>
              <w:tab/>
            </w:r>
            <w:r w:rsidR="006773DA" w:rsidRPr="005D430C">
              <w:rPr>
                <w:rStyle w:val="Hyperlink"/>
                <w:noProof/>
              </w:rPr>
              <w:t>Phân tích các thuộc tính đặc trưng cho phân giải đồng tham chiếu</w:t>
            </w:r>
            <w:r w:rsidR="006773DA">
              <w:rPr>
                <w:noProof/>
                <w:webHidden/>
              </w:rPr>
              <w:tab/>
            </w:r>
            <w:r w:rsidR="006773DA">
              <w:rPr>
                <w:noProof/>
                <w:webHidden/>
              </w:rPr>
              <w:fldChar w:fldCharType="begin"/>
            </w:r>
            <w:r w:rsidR="006773DA">
              <w:rPr>
                <w:noProof/>
                <w:webHidden/>
              </w:rPr>
              <w:instrText xml:space="preserve"> PAGEREF _Toc421558976 \h </w:instrText>
            </w:r>
            <w:r w:rsidR="006773DA">
              <w:rPr>
                <w:noProof/>
                <w:webHidden/>
              </w:rPr>
            </w:r>
            <w:r w:rsidR="006773DA">
              <w:rPr>
                <w:noProof/>
                <w:webHidden/>
              </w:rPr>
              <w:fldChar w:fldCharType="separate"/>
            </w:r>
            <w:r w:rsidR="005438AD">
              <w:rPr>
                <w:noProof/>
                <w:webHidden/>
              </w:rPr>
              <w:t>17</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7" w:history="1">
            <w:r w:rsidR="006773DA" w:rsidRPr="005D430C">
              <w:rPr>
                <w:rStyle w:val="Hyperlink"/>
                <w:noProof/>
              </w:rPr>
              <w:t>3.4</w:t>
            </w:r>
            <w:r w:rsidR="006773DA">
              <w:rPr>
                <w:rFonts w:asciiTheme="minorHAnsi" w:eastAsiaTheme="minorEastAsia" w:hAnsiTheme="minorHAnsi"/>
                <w:noProof/>
              </w:rPr>
              <w:tab/>
            </w:r>
            <w:r w:rsidR="006773DA" w:rsidRPr="005D430C">
              <w:rPr>
                <w:rStyle w:val="Hyperlink"/>
                <w:noProof/>
              </w:rPr>
              <w:t>Các vấn đề về phân giải đồng tham chiếu cho bệnh án điện tử</w:t>
            </w:r>
            <w:r w:rsidR="006773DA">
              <w:rPr>
                <w:noProof/>
                <w:webHidden/>
              </w:rPr>
              <w:tab/>
            </w:r>
            <w:r w:rsidR="006773DA">
              <w:rPr>
                <w:noProof/>
                <w:webHidden/>
              </w:rPr>
              <w:fldChar w:fldCharType="begin"/>
            </w:r>
            <w:r w:rsidR="006773DA">
              <w:rPr>
                <w:noProof/>
                <w:webHidden/>
              </w:rPr>
              <w:instrText xml:space="preserve"> PAGEREF _Toc421558977 \h </w:instrText>
            </w:r>
            <w:r w:rsidR="006773DA">
              <w:rPr>
                <w:noProof/>
                <w:webHidden/>
              </w:rPr>
            </w:r>
            <w:r w:rsidR="006773DA">
              <w:rPr>
                <w:noProof/>
                <w:webHidden/>
              </w:rPr>
              <w:fldChar w:fldCharType="separate"/>
            </w:r>
            <w:r w:rsidR="005438AD">
              <w:rPr>
                <w:noProof/>
                <w:webHidden/>
              </w:rPr>
              <w:t>18</w:t>
            </w:r>
            <w:r w:rsidR="006773DA">
              <w:rPr>
                <w:noProof/>
                <w:webHidden/>
              </w:rPr>
              <w:fldChar w:fldCharType="end"/>
            </w:r>
          </w:hyperlink>
        </w:p>
        <w:p w:rsidR="006773DA" w:rsidRDefault="00C76198">
          <w:pPr>
            <w:pStyle w:val="TOC1"/>
            <w:tabs>
              <w:tab w:val="right" w:leader="dot" w:pos="9163"/>
            </w:tabs>
            <w:rPr>
              <w:rFonts w:asciiTheme="minorHAnsi" w:eastAsiaTheme="minorEastAsia" w:hAnsiTheme="minorHAnsi"/>
              <w:b w:val="0"/>
              <w:noProof/>
            </w:rPr>
          </w:pPr>
          <w:hyperlink w:anchor="_Toc421558978" w:history="1">
            <w:r w:rsidR="006773DA" w:rsidRPr="005D430C">
              <w:rPr>
                <w:rStyle w:val="Hyperlink"/>
                <w:noProof/>
              </w:rPr>
              <w:t>4</w:t>
            </w:r>
            <w:r w:rsidR="006773DA">
              <w:rPr>
                <w:rFonts w:asciiTheme="minorHAnsi" w:eastAsiaTheme="minorEastAsia" w:hAnsiTheme="minorHAnsi"/>
                <w:b w:val="0"/>
                <w:noProof/>
              </w:rPr>
              <w:tab/>
            </w:r>
            <w:r w:rsidR="006773DA" w:rsidRPr="005D430C">
              <w:rPr>
                <w:rStyle w:val="Hyperlink"/>
                <w:noProof/>
              </w:rPr>
              <w:t>Phương pháp đề xuất</w:t>
            </w:r>
            <w:r w:rsidR="006773DA">
              <w:rPr>
                <w:noProof/>
                <w:webHidden/>
              </w:rPr>
              <w:tab/>
            </w:r>
            <w:r w:rsidR="006773DA">
              <w:rPr>
                <w:noProof/>
                <w:webHidden/>
              </w:rPr>
              <w:fldChar w:fldCharType="begin"/>
            </w:r>
            <w:r w:rsidR="006773DA">
              <w:rPr>
                <w:noProof/>
                <w:webHidden/>
              </w:rPr>
              <w:instrText xml:space="preserve"> PAGEREF _Toc421558978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79" w:history="1">
            <w:r w:rsidR="006773DA" w:rsidRPr="005D430C">
              <w:rPr>
                <w:rStyle w:val="Hyperlink"/>
                <w:noProof/>
              </w:rPr>
              <w:t>4.1</w:t>
            </w:r>
            <w:r w:rsidR="006773DA">
              <w:rPr>
                <w:rFonts w:asciiTheme="minorHAnsi" w:eastAsiaTheme="minorEastAsia" w:hAnsiTheme="minorHAnsi"/>
                <w:noProof/>
              </w:rPr>
              <w:tab/>
            </w:r>
            <w:r w:rsidR="006773DA" w:rsidRPr="005D430C">
              <w:rPr>
                <w:rStyle w:val="Hyperlink"/>
                <w:noProof/>
              </w:rPr>
              <w:t>Nội dung bài toán</w:t>
            </w:r>
            <w:r w:rsidR="006773DA">
              <w:rPr>
                <w:noProof/>
                <w:webHidden/>
              </w:rPr>
              <w:tab/>
            </w:r>
            <w:r w:rsidR="006773DA">
              <w:rPr>
                <w:noProof/>
                <w:webHidden/>
              </w:rPr>
              <w:fldChar w:fldCharType="begin"/>
            </w:r>
            <w:r w:rsidR="006773DA">
              <w:rPr>
                <w:noProof/>
                <w:webHidden/>
              </w:rPr>
              <w:instrText xml:space="preserve"> PAGEREF _Toc421558979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80" w:history="1">
            <w:r w:rsidR="006773DA" w:rsidRPr="005D430C">
              <w:rPr>
                <w:rStyle w:val="Hyperlink"/>
                <w:noProof/>
              </w:rPr>
              <w:t>4.2</w:t>
            </w:r>
            <w:r w:rsidR="006773DA">
              <w:rPr>
                <w:rFonts w:asciiTheme="minorHAnsi" w:eastAsiaTheme="minorEastAsia" w:hAnsiTheme="minorHAnsi"/>
                <w:noProof/>
              </w:rPr>
              <w:tab/>
            </w:r>
            <w:r w:rsidR="006773DA" w:rsidRPr="005D430C">
              <w:rPr>
                <w:rStyle w:val="Hyperlink"/>
                <w:noProof/>
              </w:rPr>
              <w:t>Tổng quan quy trình</w:t>
            </w:r>
            <w:r w:rsidR="006773DA">
              <w:rPr>
                <w:noProof/>
                <w:webHidden/>
              </w:rPr>
              <w:tab/>
            </w:r>
            <w:r w:rsidR="006773DA">
              <w:rPr>
                <w:noProof/>
                <w:webHidden/>
              </w:rPr>
              <w:fldChar w:fldCharType="begin"/>
            </w:r>
            <w:r w:rsidR="006773DA">
              <w:rPr>
                <w:noProof/>
                <w:webHidden/>
              </w:rPr>
              <w:instrText xml:space="preserve"> PAGEREF _Toc421558980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81" w:history="1">
            <w:r w:rsidR="006773DA" w:rsidRPr="005D430C">
              <w:rPr>
                <w:rStyle w:val="Hyperlink"/>
                <w:noProof/>
              </w:rPr>
              <w:t>4.3</w:t>
            </w:r>
            <w:r w:rsidR="006773DA">
              <w:rPr>
                <w:rFonts w:asciiTheme="minorHAnsi" w:eastAsiaTheme="minorEastAsia" w:hAnsiTheme="minorHAnsi"/>
                <w:noProof/>
              </w:rPr>
              <w:tab/>
            </w:r>
            <w:r w:rsidR="006773DA" w:rsidRPr="005D430C">
              <w:rPr>
                <w:rStyle w:val="Hyperlink"/>
                <w:noProof/>
              </w:rPr>
              <w:t>Xây dựng các cặp khái niệm</w:t>
            </w:r>
            <w:r w:rsidR="006773DA">
              <w:rPr>
                <w:noProof/>
                <w:webHidden/>
              </w:rPr>
              <w:tab/>
            </w:r>
            <w:r w:rsidR="006773DA">
              <w:rPr>
                <w:noProof/>
                <w:webHidden/>
              </w:rPr>
              <w:fldChar w:fldCharType="begin"/>
            </w:r>
            <w:r w:rsidR="006773DA">
              <w:rPr>
                <w:noProof/>
                <w:webHidden/>
              </w:rPr>
              <w:instrText xml:space="preserve"> PAGEREF _Toc421558981 \h </w:instrText>
            </w:r>
            <w:r w:rsidR="006773DA">
              <w:rPr>
                <w:noProof/>
                <w:webHidden/>
              </w:rPr>
            </w:r>
            <w:r w:rsidR="006773DA">
              <w:rPr>
                <w:noProof/>
                <w:webHidden/>
              </w:rPr>
              <w:fldChar w:fldCharType="separate"/>
            </w:r>
            <w:r w:rsidR="005438AD">
              <w:rPr>
                <w:noProof/>
                <w:webHidden/>
              </w:rPr>
              <w:t>22</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82" w:history="1">
            <w:r w:rsidR="006773DA" w:rsidRPr="005D430C">
              <w:rPr>
                <w:rStyle w:val="Hyperlink"/>
                <w:noProof/>
              </w:rPr>
              <w:t>4.4</w:t>
            </w:r>
            <w:r w:rsidR="006773DA">
              <w:rPr>
                <w:rFonts w:asciiTheme="minorHAnsi" w:eastAsiaTheme="minorEastAsia" w:hAnsiTheme="minorHAnsi"/>
                <w:noProof/>
              </w:rPr>
              <w:tab/>
            </w:r>
            <w:r w:rsidR="006773DA" w:rsidRPr="005D430C">
              <w:rPr>
                <w:rStyle w:val="Hyperlink"/>
                <w:noProof/>
              </w:rPr>
              <w:t>Thiết kế tập thuộc tính đặc trưng</w:t>
            </w:r>
            <w:r w:rsidR="006773DA">
              <w:rPr>
                <w:noProof/>
                <w:webHidden/>
              </w:rPr>
              <w:tab/>
            </w:r>
            <w:r w:rsidR="006773DA">
              <w:rPr>
                <w:noProof/>
                <w:webHidden/>
              </w:rPr>
              <w:fldChar w:fldCharType="begin"/>
            </w:r>
            <w:r w:rsidR="006773DA">
              <w:rPr>
                <w:noProof/>
                <w:webHidden/>
              </w:rPr>
              <w:instrText xml:space="preserve"> PAGEREF _Toc421558982 \h </w:instrText>
            </w:r>
            <w:r w:rsidR="006773DA">
              <w:rPr>
                <w:noProof/>
                <w:webHidden/>
              </w:rPr>
            </w:r>
            <w:r w:rsidR="006773DA">
              <w:rPr>
                <w:noProof/>
                <w:webHidden/>
              </w:rPr>
              <w:fldChar w:fldCharType="separate"/>
            </w:r>
            <w:r w:rsidR="005438AD">
              <w:rPr>
                <w:noProof/>
                <w:webHidden/>
              </w:rPr>
              <w:t>23</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83" w:history="1">
            <w:r w:rsidR="006773DA" w:rsidRPr="005D430C">
              <w:rPr>
                <w:rStyle w:val="Hyperlink"/>
                <w:noProof/>
              </w:rPr>
              <w:t>4.5</w:t>
            </w:r>
            <w:r w:rsidR="006773DA">
              <w:rPr>
                <w:rFonts w:asciiTheme="minorHAnsi" w:eastAsiaTheme="minorEastAsia" w:hAnsiTheme="minorHAnsi"/>
                <w:noProof/>
              </w:rPr>
              <w:tab/>
            </w:r>
            <w:r w:rsidR="006773DA" w:rsidRPr="005D430C">
              <w:rPr>
                <w:rStyle w:val="Hyperlink"/>
                <w:noProof/>
              </w:rPr>
              <w:t>Xây dựng các cụm khái niệm đồng tham chiếu</w:t>
            </w:r>
            <w:r w:rsidR="006773DA">
              <w:rPr>
                <w:noProof/>
                <w:webHidden/>
              </w:rPr>
              <w:tab/>
            </w:r>
            <w:r w:rsidR="006773DA">
              <w:rPr>
                <w:noProof/>
                <w:webHidden/>
              </w:rPr>
              <w:fldChar w:fldCharType="begin"/>
            </w:r>
            <w:r w:rsidR="006773DA">
              <w:rPr>
                <w:noProof/>
                <w:webHidden/>
              </w:rPr>
              <w:instrText xml:space="preserve"> PAGEREF _Toc421558983 \h </w:instrText>
            </w:r>
            <w:r w:rsidR="006773DA">
              <w:rPr>
                <w:noProof/>
                <w:webHidden/>
              </w:rPr>
            </w:r>
            <w:r w:rsidR="006773DA">
              <w:rPr>
                <w:noProof/>
                <w:webHidden/>
              </w:rPr>
              <w:fldChar w:fldCharType="separate"/>
            </w:r>
            <w:r w:rsidR="005438AD">
              <w:rPr>
                <w:noProof/>
                <w:webHidden/>
              </w:rPr>
              <w:t>28</w:t>
            </w:r>
            <w:r w:rsidR="006773DA">
              <w:rPr>
                <w:noProof/>
                <w:webHidden/>
              </w:rPr>
              <w:fldChar w:fldCharType="end"/>
            </w:r>
          </w:hyperlink>
        </w:p>
        <w:p w:rsidR="006773DA" w:rsidRDefault="00C76198">
          <w:pPr>
            <w:pStyle w:val="TOC1"/>
            <w:tabs>
              <w:tab w:val="right" w:leader="dot" w:pos="9163"/>
            </w:tabs>
            <w:rPr>
              <w:rFonts w:asciiTheme="minorHAnsi" w:eastAsiaTheme="minorEastAsia" w:hAnsiTheme="minorHAnsi"/>
              <w:b w:val="0"/>
              <w:noProof/>
            </w:rPr>
          </w:pPr>
          <w:hyperlink w:anchor="_Toc421558984" w:history="1">
            <w:r w:rsidR="006773DA" w:rsidRPr="005D430C">
              <w:rPr>
                <w:rStyle w:val="Hyperlink"/>
                <w:noProof/>
              </w:rPr>
              <w:t>5</w:t>
            </w:r>
            <w:r w:rsidR="006773DA">
              <w:rPr>
                <w:rFonts w:asciiTheme="minorHAnsi" w:eastAsiaTheme="minorEastAsia" w:hAnsiTheme="minorHAnsi"/>
                <w:b w:val="0"/>
                <w:noProof/>
              </w:rPr>
              <w:tab/>
            </w:r>
            <w:r w:rsidR="006773DA" w:rsidRPr="005D430C">
              <w:rPr>
                <w:rStyle w:val="Hyperlink"/>
                <w:noProof/>
              </w:rPr>
              <w:t>Thí nghiệm đánh giá</w:t>
            </w:r>
            <w:r w:rsidR="006773DA">
              <w:rPr>
                <w:noProof/>
                <w:webHidden/>
              </w:rPr>
              <w:tab/>
            </w:r>
            <w:r w:rsidR="006773DA">
              <w:rPr>
                <w:noProof/>
                <w:webHidden/>
              </w:rPr>
              <w:fldChar w:fldCharType="begin"/>
            </w:r>
            <w:r w:rsidR="006773DA">
              <w:rPr>
                <w:noProof/>
                <w:webHidden/>
              </w:rPr>
              <w:instrText xml:space="preserve"> PAGEREF _Toc421558984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85" w:history="1">
            <w:r w:rsidR="006773DA" w:rsidRPr="005D430C">
              <w:rPr>
                <w:rStyle w:val="Hyperlink"/>
                <w:noProof/>
              </w:rPr>
              <w:t>5.1</w:t>
            </w:r>
            <w:r w:rsidR="006773DA">
              <w:rPr>
                <w:rFonts w:asciiTheme="minorHAnsi" w:eastAsiaTheme="minorEastAsia" w:hAnsiTheme="minorHAnsi"/>
                <w:noProof/>
              </w:rPr>
              <w:tab/>
            </w:r>
            <w:r w:rsidR="006773DA" w:rsidRPr="005D430C">
              <w:rPr>
                <w:rStyle w:val="Hyperlink"/>
                <w:noProof/>
              </w:rPr>
              <w:t>Tập dữ liệu</w:t>
            </w:r>
            <w:r w:rsidR="006773DA">
              <w:rPr>
                <w:noProof/>
                <w:webHidden/>
              </w:rPr>
              <w:tab/>
            </w:r>
            <w:r w:rsidR="006773DA">
              <w:rPr>
                <w:noProof/>
                <w:webHidden/>
              </w:rPr>
              <w:fldChar w:fldCharType="begin"/>
            </w:r>
            <w:r w:rsidR="006773DA">
              <w:rPr>
                <w:noProof/>
                <w:webHidden/>
              </w:rPr>
              <w:instrText xml:space="preserve"> PAGEREF _Toc421558985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C76198">
          <w:pPr>
            <w:pStyle w:val="TOC2"/>
            <w:tabs>
              <w:tab w:val="left" w:pos="964"/>
              <w:tab w:val="right" w:leader="dot" w:pos="9163"/>
            </w:tabs>
            <w:rPr>
              <w:rFonts w:asciiTheme="minorHAnsi" w:eastAsiaTheme="minorEastAsia" w:hAnsiTheme="minorHAnsi"/>
              <w:noProof/>
            </w:rPr>
          </w:pPr>
          <w:hyperlink w:anchor="_Toc421558986" w:history="1">
            <w:r w:rsidR="006773DA" w:rsidRPr="005D430C">
              <w:rPr>
                <w:rStyle w:val="Hyperlink"/>
                <w:noProof/>
              </w:rPr>
              <w:t>5.2</w:t>
            </w:r>
            <w:r w:rsidR="006773DA">
              <w:rPr>
                <w:rFonts w:asciiTheme="minorHAnsi" w:eastAsiaTheme="minorEastAsia" w:hAnsiTheme="minorHAnsi"/>
                <w:noProof/>
              </w:rPr>
              <w:tab/>
            </w:r>
            <w:r w:rsidR="006773DA" w:rsidRPr="005D430C">
              <w:rPr>
                <w:rStyle w:val="Hyperlink"/>
                <w:noProof/>
              </w:rPr>
              <w:t>Phương pháp đánh giá</w:t>
            </w:r>
            <w:r w:rsidR="006773DA">
              <w:rPr>
                <w:noProof/>
                <w:webHidden/>
              </w:rPr>
              <w:tab/>
            </w:r>
            <w:r w:rsidR="006773DA">
              <w:rPr>
                <w:noProof/>
                <w:webHidden/>
              </w:rPr>
              <w:fldChar w:fldCharType="begin"/>
            </w:r>
            <w:r w:rsidR="006773DA">
              <w:rPr>
                <w:noProof/>
                <w:webHidden/>
              </w:rPr>
              <w:instrText xml:space="preserve"> PAGEREF _Toc421558986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C76198">
          <w:pPr>
            <w:pStyle w:val="TOC1"/>
            <w:tabs>
              <w:tab w:val="right" w:leader="dot" w:pos="9163"/>
            </w:tabs>
            <w:rPr>
              <w:rFonts w:asciiTheme="minorHAnsi" w:eastAsiaTheme="minorEastAsia" w:hAnsiTheme="minorHAnsi"/>
              <w:b w:val="0"/>
              <w:noProof/>
            </w:rPr>
          </w:pPr>
          <w:hyperlink w:anchor="_Toc421558987" w:history="1">
            <w:r w:rsidR="006773DA" w:rsidRPr="005D430C">
              <w:rPr>
                <w:rStyle w:val="Hyperlink"/>
                <w:noProof/>
              </w:rPr>
              <w:t>6</w:t>
            </w:r>
            <w:r w:rsidR="006773DA">
              <w:rPr>
                <w:rFonts w:asciiTheme="minorHAnsi" w:eastAsiaTheme="minorEastAsia" w:hAnsiTheme="minorHAnsi"/>
                <w:b w:val="0"/>
                <w:noProof/>
              </w:rPr>
              <w:tab/>
            </w:r>
            <w:r w:rsidR="006773DA" w:rsidRPr="005D430C">
              <w:rPr>
                <w:rStyle w:val="Hyperlink"/>
                <w:noProof/>
              </w:rPr>
              <w:t>Tổng kết</w:t>
            </w:r>
            <w:r w:rsidR="006773DA">
              <w:rPr>
                <w:noProof/>
                <w:webHidden/>
              </w:rPr>
              <w:tab/>
            </w:r>
            <w:r w:rsidR="006773DA">
              <w:rPr>
                <w:noProof/>
                <w:webHidden/>
              </w:rPr>
              <w:fldChar w:fldCharType="begin"/>
            </w:r>
            <w:r w:rsidR="006773DA">
              <w:rPr>
                <w:noProof/>
                <w:webHidden/>
              </w:rPr>
              <w:instrText xml:space="preserve"> PAGEREF _Toc421558987 \h </w:instrText>
            </w:r>
            <w:r w:rsidR="006773DA">
              <w:rPr>
                <w:noProof/>
                <w:webHidden/>
              </w:rPr>
            </w:r>
            <w:r w:rsidR="006773DA">
              <w:rPr>
                <w:noProof/>
                <w:webHidden/>
              </w:rPr>
              <w:fldChar w:fldCharType="separate"/>
            </w:r>
            <w:r w:rsidR="005438AD">
              <w:rPr>
                <w:noProof/>
                <w:webHidden/>
              </w:rPr>
              <w:t>32</w:t>
            </w:r>
            <w:r w:rsidR="006773DA">
              <w:rPr>
                <w:noProof/>
                <w:webHidden/>
              </w:rPr>
              <w:fldChar w:fldCharType="end"/>
            </w:r>
          </w:hyperlink>
        </w:p>
        <w:p w:rsidR="006773DA" w:rsidRDefault="00C76198">
          <w:pPr>
            <w:pStyle w:val="TOC1"/>
            <w:tabs>
              <w:tab w:val="right" w:leader="dot" w:pos="9163"/>
            </w:tabs>
            <w:rPr>
              <w:rFonts w:asciiTheme="minorHAnsi" w:eastAsiaTheme="minorEastAsia" w:hAnsiTheme="minorHAnsi"/>
              <w:b w:val="0"/>
              <w:noProof/>
            </w:rPr>
          </w:pPr>
          <w:hyperlink w:anchor="_Toc421558988" w:history="1">
            <w:r w:rsidR="006773DA" w:rsidRPr="005D430C">
              <w:rPr>
                <w:rStyle w:val="Hyperlink"/>
                <w:noProof/>
              </w:rPr>
              <w:t>Tài liệu tham khảo</w:t>
            </w:r>
            <w:r w:rsidR="006773DA">
              <w:rPr>
                <w:noProof/>
                <w:webHidden/>
              </w:rPr>
              <w:tab/>
            </w:r>
            <w:r w:rsidR="006773DA">
              <w:rPr>
                <w:noProof/>
                <w:webHidden/>
              </w:rPr>
              <w:fldChar w:fldCharType="begin"/>
            </w:r>
            <w:r w:rsidR="006773DA">
              <w:rPr>
                <w:noProof/>
                <w:webHidden/>
              </w:rPr>
              <w:instrText xml:space="preserve"> PAGEREF _Toc421558988 \h </w:instrText>
            </w:r>
            <w:r w:rsidR="006773DA">
              <w:rPr>
                <w:noProof/>
                <w:webHidden/>
              </w:rPr>
            </w:r>
            <w:r w:rsidR="006773DA">
              <w:rPr>
                <w:noProof/>
                <w:webHidden/>
              </w:rPr>
              <w:fldChar w:fldCharType="separate"/>
            </w:r>
            <w:r w:rsidR="005438AD">
              <w:rPr>
                <w:noProof/>
                <w:webHidden/>
              </w:rPr>
              <w:t>34</w:t>
            </w:r>
            <w:r w:rsidR="006773DA">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558966"/>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558967"/>
      <w:r>
        <w:lastRenderedPageBreak/>
        <w:t>Các công trình liên quan</w:t>
      </w:r>
      <w:bookmarkEnd w:id="3"/>
    </w:p>
    <w:p w:rsidR="000A6E16" w:rsidRDefault="000A6E16" w:rsidP="00E13D29">
      <w:pPr>
        <w:pStyle w:val="Heading2"/>
      </w:pPr>
      <w:bookmarkStart w:id="4" w:name="_Toc420004822"/>
      <w:bookmarkStart w:id="5" w:name="_Toc421558968"/>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27BA1">
            <w:rPr>
              <w:rStyle w:val="In-TextCitation"/>
            </w:rPr>
            <w:fldChar w:fldCharType="begin"/>
          </w:r>
          <w:r w:rsidR="000732B7" w:rsidRPr="00D27BA1">
            <w:rPr>
              <w:rStyle w:val="In-TextCitation"/>
            </w:rPr>
            <w:instrText xml:space="preserve"> CITATION HồT15 \l 1033 </w:instrText>
          </w:r>
          <w:r w:rsidR="000732B7"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000732B7" w:rsidRPr="00D27BA1">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27BA1">
            <w:rPr>
              <w:rStyle w:val="In-TextCitation"/>
            </w:rPr>
            <w:fldChar w:fldCharType="begin"/>
          </w:r>
          <w:r w:rsidRPr="00D27BA1">
            <w:rPr>
              <w:rStyle w:val="In-TextCitation"/>
            </w:rPr>
            <w:instrText xml:space="preserve"> CITATION HồT15 \l 1033 </w:instrText>
          </w:r>
          <w:r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Pr="00D27BA1">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558969"/>
      <w:r>
        <w:t xml:space="preserve">Các hướng </w:t>
      </w:r>
      <w:r w:rsidR="00957D12">
        <w:t>khai thác</w:t>
      </w:r>
      <w:r w:rsidR="002D30B3">
        <w:t xml:space="preserve"> dữ liệu</w:t>
      </w:r>
      <w:r>
        <w:t xml:space="preserve">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w:t>
      </w:r>
      <w:r w:rsidR="00A67C7B">
        <w:t>,…</w:t>
      </w:r>
      <w:r>
        <w:t xml:space="preserve"> và bài toán rút trích thông tin. Đặc biệt bài toán rút trích thông tin tập trung xử lý các dữ liệu </w:t>
      </w:r>
      <w:r w:rsidR="00A67C7B">
        <w:t xml:space="preserve">lâm sàng </w:t>
      </w:r>
      <w:r>
        <w:t>trong bệnh án điện tử như chẩn đoán của bác sĩ, ghi chú chăm sóc của y tá, báo cáo xuất việ</w:t>
      </w:r>
      <w:r w:rsidR="00567CAE">
        <w:t>n</w:t>
      </w:r>
      <w:r>
        <w:t>,… để nhận diện các thực thể, tìm mối quan hệ và trích xuất các thông tin theo yêu cầu.</w:t>
      </w:r>
      <w:r w:rsidR="00F23C3B">
        <w:t xml:space="preserve"> Một trường hợp đặc biệt của bài toán xác định mối quan hệ là bài toán phân giải đồng tham chiếu.</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C76198">
        <w:fldChar w:fldCharType="begin"/>
      </w:r>
      <w:r w:rsidR="00C76198">
        <w:instrText xml:space="preserve"> STYLEREF 1 \s </w:instrText>
      </w:r>
      <w:r w:rsidR="00C76198">
        <w:fldChar w:fldCharType="separate"/>
      </w:r>
      <w:r w:rsidR="005438AD">
        <w:rPr>
          <w:noProof/>
        </w:rPr>
        <w:t>2</w:t>
      </w:r>
      <w:r w:rsidR="00C76198">
        <w:rPr>
          <w:noProof/>
        </w:rPr>
        <w:fldChar w:fldCharType="end"/>
      </w:r>
      <w:r w:rsidR="00720171">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w:t>
      </w:r>
      <w:r w:rsidR="00A5633D">
        <w:t>c chia làm hai</w:t>
      </w:r>
      <w:r>
        <w:t xml:space="preserve">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C76198">
        <w:fldChar w:fldCharType="begin"/>
      </w:r>
      <w:r w:rsidR="00C76198">
        <w:instrText xml:space="preserve"> STYLEREF 1</w:instrText>
      </w:r>
      <w:r w:rsidR="00C76198">
        <w:instrText xml:space="preserve"> \s </w:instrText>
      </w:r>
      <w:r w:rsidR="00C76198">
        <w:fldChar w:fldCharType="separate"/>
      </w:r>
      <w:r w:rsidR="005438AD">
        <w:rPr>
          <w:noProof/>
        </w:rPr>
        <w:t>2</w:t>
      </w:r>
      <w:r w:rsidR="00C76198">
        <w:rPr>
          <w:noProof/>
        </w:rPr>
        <w:fldChar w:fldCharType="end"/>
      </w:r>
      <w:r w:rsidR="00720171">
        <w:t>.</w:t>
      </w:r>
      <w:r w:rsidR="00C76198">
        <w:fldChar w:fldCharType="begin"/>
      </w:r>
      <w:r w:rsidR="00C76198">
        <w:instrText xml:space="preserve"> SEQ Hình \* ARABIC \s 1 </w:instrText>
      </w:r>
      <w:r w:rsidR="00C76198">
        <w:fldChar w:fldCharType="separate"/>
      </w:r>
      <w:r w:rsidR="005438AD">
        <w:rPr>
          <w:noProof/>
        </w:rPr>
        <w:t>2</w:t>
      </w:r>
      <w:r w:rsidR="00C76198">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w:t>
      </w:r>
      <w:r w:rsidR="00263980">
        <w:t>n có hai</w:t>
      </w:r>
      <w:r>
        <w:t xml:space="preserve">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C76198">
        <w:fldChar w:fldCharType="begin"/>
      </w:r>
      <w:r w:rsidR="00C76198">
        <w:instrText xml:space="preserve"> STYLEREF 1 \s </w:instrText>
      </w:r>
      <w:r w:rsidR="00C76198">
        <w:fldChar w:fldCharType="separate"/>
      </w:r>
      <w:r w:rsidR="005438AD">
        <w:rPr>
          <w:noProof/>
        </w:rPr>
        <w:t>2</w:t>
      </w:r>
      <w:r w:rsidR="00C76198">
        <w:rPr>
          <w:noProof/>
        </w:rPr>
        <w:fldChar w:fldCharType="end"/>
      </w:r>
      <w:r w:rsidR="00720171">
        <w:t>.</w:t>
      </w:r>
      <w:r w:rsidR="00C76198">
        <w:fldChar w:fldCharType="begin"/>
      </w:r>
      <w:r w:rsidR="00C76198">
        <w:instrText xml:space="preserve"> SEQ Hình \* ARABIC \s 1 </w:instrText>
      </w:r>
      <w:r w:rsidR="00C76198">
        <w:fldChar w:fldCharType="separate"/>
      </w:r>
      <w:r w:rsidR="005438AD">
        <w:rPr>
          <w:noProof/>
        </w:rPr>
        <w:t>3</w:t>
      </w:r>
      <w:r w:rsidR="00C76198">
        <w:rPr>
          <w:noProof/>
        </w:rPr>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w:t>
      </w:r>
      <w:r w:rsidR="00567CAE">
        <w:t>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C76198">
        <w:fldChar w:fldCharType="begin"/>
      </w:r>
      <w:r w:rsidR="00C76198">
        <w:instrText xml:space="preserve"> STYLEREF 1 \s </w:instrText>
      </w:r>
      <w:r w:rsidR="00C76198">
        <w:fldChar w:fldCharType="separate"/>
      </w:r>
      <w:r w:rsidR="005438AD">
        <w:rPr>
          <w:noProof/>
        </w:rPr>
        <w:t>2</w:t>
      </w:r>
      <w:r w:rsidR="00C76198">
        <w:rPr>
          <w:noProof/>
        </w:rPr>
        <w:fldChar w:fldCharType="end"/>
      </w:r>
      <w:r w:rsidR="00720171">
        <w:t>.</w:t>
      </w:r>
      <w:r w:rsidR="00C76198">
        <w:fldChar w:fldCharType="begin"/>
      </w:r>
      <w:r w:rsidR="00C76198">
        <w:instrText xml:space="preserve"> SEQ Hình \* AR</w:instrText>
      </w:r>
      <w:r w:rsidR="00C76198">
        <w:instrText xml:space="preserve">ABIC \s 1 </w:instrText>
      </w:r>
      <w:r w:rsidR="00C76198">
        <w:fldChar w:fldCharType="separate"/>
      </w:r>
      <w:r w:rsidR="005438AD">
        <w:rPr>
          <w:noProof/>
        </w:rPr>
        <w:t>4</w:t>
      </w:r>
      <w:r w:rsidR="00C76198">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r w:rsidR="001E1B99">
        <w:t xml:space="preserve"> Phân giải đồng tham chiếu là một trường hợp đặc biệt của bài toán rút trích mối 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C76198">
        <w:fldChar w:fldCharType="begin"/>
      </w:r>
      <w:r w:rsidR="00C76198">
        <w:instrText xml:space="preserve"> STYLEREF 1 \s </w:instrText>
      </w:r>
      <w:r w:rsidR="00C76198">
        <w:fldChar w:fldCharType="separate"/>
      </w:r>
      <w:r w:rsidR="005438AD">
        <w:rPr>
          <w:noProof/>
        </w:rPr>
        <w:t>2</w:t>
      </w:r>
      <w:r w:rsidR="00C76198">
        <w:rPr>
          <w:noProof/>
        </w:rPr>
        <w:fldChar w:fldCharType="end"/>
      </w:r>
      <w:r w:rsidR="00720171">
        <w:t>.</w:t>
      </w:r>
      <w:r w:rsidR="00C76198">
        <w:fldChar w:fldCharType="begin"/>
      </w:r>
      <w:r w:rsidR="00C76198">
        <w:instrText xml:space="preserve"> SEQ Hình \* ARABIC \s 1 </w:instrText>
      </w:r>
      <w:r w:rsidR="00C76198">
        <w:fldChar w:fldCharType="separate"/>
      </w:r>
      <w:r w:rsidR="005438AD">
        <w:rPr>
          <w:noProof/>
        </w:rPr>
        <w:t>5</w:t>
      </w:r>
      <w:r w:rsidR="00C76198">
        <w:rPr>
          <w:noProof/>
        </w:rPr>
        <w:fldChar w:fldCharType="end"/>
      </w:r>
      <w:r>
        <w:t>. Các bài toán rút trích thông tin</w:t>
      </w:r>
    </w:p>
    <w:p w:rsidR="00C151BA" w:rsidRDefault="00C151BA" w:rsidP="00C151BA">
      <w:pPr>
        <w:pStyle w:val="Heading2"/>
      </w:pPr>
      <w:bookmarkStart w:id="7" w:name="_Toc421558970"/>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D27BA1">
            <w:rPr>
              <w:rStyle w:val="In-TextCitation"/>
            </w:rPr>
            <w:fldChar w:fldCharType="begin"/>
          </w:r>
          <w:r w:rsidR="002D2D9D" w:rsidRPr="00D27BA1">
            <w:rPr>
              <w:rStyle w:val="In-TextCitation"/>
            </w:rPr>
            <w:instrText xml:space="preserve"> CITATION Özl11 \l 1033 </w:instrText>
          </w:r>
          <w:r w:rsidR="002D2D9D" w:rsidRPr="00D27BA1">
            <w:rPr>
              <w:rStyle w:val="In-TextCitation"/>
            </w:rPr>
            <w:fldChar w:fldCharType="separate"/>
          </w:r>
          <w:r w:rsidR="00D27BA1" w:rsidRPr="00D27BA1">
            <w:rPr>
              <w:rStyle w:val="In-TextCitation"/>
            </w:rPr>
            <w:t xml:space="preserve"> [</w:t>
          </w:r>
          <w:hyperlink w:anchor="Özl11" w:history="1">
            <w:r w:rsidR="00D27BA1" w:rsidRPr="00D27BA1">
              <w:rPr>
                <w:rStyle w:val="In-TextCitation"/>
              </w:rPr>
              <w:t>2</w:t>
            </w:r>
          </w:hyperlink>
          <w:r w:rsidR="00D27BA1" w:rsidRPr="00D27BA1">
            <w:rPr>
              <w:rStyle w:val="In-TextCitation"/>
            </w:rPr>
            <w:t>]</w:t>
          </w:r>
          <w:r w:rsidR="002D2D9D" w:rsidRPr="00D27BA1">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 xml:space="preserve">Đối với Thách thức này, i2b2 đã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w:t>
      </w:r>
      <w:r w:rsidR="008551C5">
        <w:lastRenderedPageBreak/>
        <w:t xml:space="preserve">cập 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33746">
                            <w:pPr>
                              <w:pStyle w:val="Caption"/>
                              <w:spacing w:before="120"/>
                            </w:pPr>
                            <w:r>
                              <w:t xml:space="preserve">Bảng </w:t>
                            </w:r>
                            <w:r w:rsidR="00C76198">
                              <w:fldChar w:fldCharType="begin"/>
                            </w:r>
                            <w:r w:rsidR="00C76198">
                              <w:instrText xml:space="preserve"> STYLEREF 1 \s </w:instrText>
                            </w:r>
                            <w:r w:rsidR="00C76198">
                              <w:fldChar w:fldCharType="separate"/>
                            </w:r>
                            <w:r w:rsidR="005438AD">
                              <w:rPr>
                                <w:noProof/>
                              </w:rPr>
                              <w:t>2</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1</w:t>
                            </w:r>
                            <w:r w:rsidR="00C76198">
                              <w:rPr>
                                <w:noProof/>
                              </w:rPr>
                              <w:fldChar w:fldCharType="end"/>
                            </w:r>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33746">
                      <w:pPr>
                        <w:pStyle w:val="Caption"/>
                        <w:spacing w:before="120"/>
                      </w:pPr>
                      <w:r>
                        <w:t xml:space="preserve">Bảng </w:t>
                      </w:r>
                      <w:r w:rsidR="00C76198">
                        <w:fldChar w:fldCharType="begin"/>
                      </w:r>
                      <w:r w:rsidR="00C76198">
                        <w:instrText xml:space="preserve"> STYLEREF 1 \s </w:instrText>
                      </w:r>
                      <w:r w:rsidR="00C76198">
                        <w:fldChar w:fldCharType="separate"/>
                      </w:r>
                      <w:r w:rsidR="005438AD">
                        <w:rPr>
                          <w:noProof/>
                        </w:rPr>
                        <w:t>2</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1</w:t>
                      </w:r>
                      <w:r w:rsidR="00C76198">
                        <w:rPr>
                          <w:noProof/>
                        </w:rPr>
                        <w:fldChar w:fldCharType="end"/>
                      </w:r>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D27BA1">
            <w:rPr>
              <w:rStyle w:val="In-TextCitation"/>
            </w:rPr>
            <w:fldChar w:fldCharType="begin"/>
          </w:r>
          <w:r w:rsidR="002D2D9D" w:rsidRPr="00D27BA1">
            <w:rPr>
              <w:rStyle w:val="In-TextCitation"/>
            </w:rPr>
            <w:instrText xml:space="preserve"> CITATION Özl12 \l 1033 </w:instrText>
          </w:r>
          <w:r w:rsidR="002D2D9D"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002D2D9D" w:rsidRPr="00D27BA1">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 xml:space="preserve">Một cách tổng quát, các giải pháp phân giải đồng tham chiếu được các nhóm đề xuất được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D27BA1">
            <w:rPr>
              <w:rStyle w:val="In-TextCitation"/>
            </w:rPr>
            <w:fldChar w:fldCharType="begin"/>
          </w:r>
          <w:r w:rsidRPr="00D27BA1">
            <w:rPr>
              <w:rStyle w:val="In-TextCitation"/>
            </w:rPr>
            <w:instrText xml:space="preserve"> CITATION Özl12 \l 1033 </w:instrText>
          </w:r>
          <w:r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Pr="00D27BA1">
            <w:rPr>
              <w:rStyle w:val="In-TextCitation"/>
            </w:rPr>
            <w:fldChar w:fldCharType="end"/>
          </w:r>
        </w:sdtContent>
      </w:sdt>
      <w:r>
        <w:t xml:space="preserve">, các hệ thống trên đều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D27BA1">
            <w:rPr>
              <w:rStyle w:val="In-TextCitation"/>
            </w:rPr>
            <w:fldChar w:fldCharType="begin"/>
          </w:r>
          <w:r w:rsidR="009F49CF" w:rsidRPr="00D27BA1">
            <w:rPr>
              <w:rStyle w:val="In-TextCitation"/>
            </w:rPr>
            <w:instrText xml:space="preserve"> CITATION XuY12 \l 1033 </w:instrText>
          </w:r>
          <w:r w:rsidR="009F49CF" w:rsidRPr="00D27BA1">
            <w:rPr>
              <w:rStyle w:val="In-TextCitation"/>
            </w:rPr>
            <w:fldChar w:fldCharType="separate"/>
          </w:r>
          <w:r w:rsidR="00D27BA1" w:rsidRPr="00D27BA1">
            <w:rPr>
              <w:rStyle w:val="In-TextCitation"/>
            </w:rPr>
            <w:t>[</w:t>
          </w:r>
          <w:hyperlink w:anchor="XuY12" w:history="1">
            <w:r w:rsidR="00D27BA1" w:rsidRPr="00D27BA1">
              <w:rPr>
                <w:rStyle w:val="In-TextCitation"/>
              </w:rPr>
              <w:t>4</w:t>
            </w:r>
          </w:hyperlink>
          <w:r w:rsidR="00D27BA1" w:rsidRPr="00D27BA1">
            <w:rPr>
              <w:rStyle w:val="In-TextCitation"/>
            </w:rPr>
            <w:t>]</w:t>
          </w:r>
          <w:r w:rsidR="009F49CF" w:rsidRPr="00D27BA1">
            <w:rPr>
              <w:rStyle w:val="In-TextCitation"/>
            </w:rPr>
            <w:fldChar w:fldCharType="end"/>
          </w:r>
        </w:sdtContent>
      </w:sdt>
      <w:r w:rsidR="00ED76BF">
        <w:t xml:space="preserve"> cho kết quả cao nhất với độ F bằng 0.915.</w:t>
      </w:r>
    </w:p>
    <w:p w:rsidR="00971573" w:rsidRDefault="00085D37" w:rsidP="00971573">
      <w:pPr>
        <w:pStyle w:val="Heading2"/>
      </w:pPr>
      <w:bookmarkStart w:id="8" w:name="_Toc421558971"/>
      <w:r>
        <w:lastRenderedPageBreak/>
        <w:t>Nhận dạng thực thể có tên</w:t>
      </w:r>
      <w:bookmarkEnd w:id="8"/>
    </w:p>
    <w:p w:rsidR="00541167" w:rsidRDefault="00541167" w:rsidP="00541167">
      <w:pPr>
        <w:rPr>
          <w:color w:val="000000"/>
        </w:rPr>
      </w:pPr>
      <w:bookmarkStart w:id="9"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 xml:space="preserve">Tùy theo mỗi lĩnh vực quan tâm cụ thể, các loại thực thể sẽ được định nghĩa khác nhau. Với những vấn đề không đặc thù, những nhóm thực thể thường được nhắc đến như: động vật, người, </w:t>
      </w:r>
      <w:r>
        <w:rPr>
          <w:color w:val="000000"/>
        </w:rPr>
        <w:lastRenderedPageBreak/>
        <w:t>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0" w:name="_Toc420004823"/>
      <w:bookmarkStart w:id="11" w:name="_Toc421558972"/>
      <w:bookmarkEnd w:id="9"/>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D27BA1">
            <w:rPr>
              <w:rStyle w:val="In-TextCitation"/>
            </w:rPr>
            <w:fldChar w:fldCharType="begin"/>
          </w:r>
          <w:r w:rsidR="00106B8A" w:rsidRPr="00D27BA1">
            <w:rPr>
              <w:rStyle w:val="In-TextCitation"/>
            </w:rPr>
            <w:instrText xml:space="preserve"> CITATION NgV10 \l 1033 </w:instrText>
          </w:r>
          <w:r w:rsidR="00106B8A"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106B8A" w:rsidRPr="00D27BA1">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D27BA1">
            <w:rPr>
              <w:rStyle w:val="In-TextCitation"/>
            </w:rPr>
            <w:fldChar w:fldCharType="begin"/>
          </w:r>
          <w:r w:rsidR="0017761C" w:rsidRPr="00D27BA1">
            <w:rPr>
              <w:rStyle w:val="In-TextCitation"/>
            </w:rPr>
            <w:instrText xml:space="preserve"> CITATION Hob86 \l 1033 </w:instrText>
          </w:r>
          <w:r w:rsidR="0017761C" w:rsidRPr="00D27BA1">
            <w:rPr>
              <w:rStyle w:val="In-TextCitation"/>
            </w:rPr>
            <w:fldChar w:fldCharType="separate"/>
          </w:r>
          <w:r w:rsidR="00D27BA1" w:rsidRPr="00D27BA1">
            <w:rPr>
              <w:rStyle w:val="In-TextCitation"/>
            </w:rPr>
            <w:t xml:space="preserve"> [</w:t>
          </w:r>
          <w:hyperlink w:anchor="Hob86" w:history="1">
            <w:r w:rsidR="00D27BA1" w:rsidRPr="00D27BA1">
              <w:rPr>
                <w:rStyle w:val="In-TextCitation"/>
              </w:rPr>
              <w:t>6</w:t>
            </w:r>
          </w:hyperlink>
          <w:r w:rsidR="00D27BA1" w:rsidRPr="00D27BA1">
            <w:rPr>
              <w:rStyle w:val="In-TextCitation"/>
            </w:rPr>
            <w:t>]</w:t>
          </w:r>
          <w:r w:rsidR="0017761C" w:rsidRPr="00D27BA1">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D27BA1">
            <w:rPr>
              <w:rStyle w:val="In-TextCitation"/>
            </w:rPr>
            <w:fldChar w:fldCharType="begin"/>
          </w:r>
          <w:r w:rsidR="0017761C" w:rsidRPr="00D27BA1">
            <w:rPr>
              <w:rStyle w:val="In-TextCitation"/>
            </w:rPr>
            <w:instrText xml:space="preserve"> CITATION Bre87 \l 1033 </w:instrText>
          </w:r>
          <w:r w:rsidR="0017761C" w:rsidRPr="00D27BA1">
            <w:rPr>
              <w:rStyle w:val="In-TextCitation"/>
            </w:rPr>
            <w:fldChar w:fldCharType="separate"/>
          </w:r>
          <w:r w:rsidR="00D27BA1" w:rsidRPr="00D27BA1">
            <w:rPr>
              <w:rStyle w:val="In-TextCitation"/>
            </w:rPr>
            <w:t xml:space="preserve"> [</w:t>
          </w:r>
          <w:hyperlink w:anchor="Bre87" w:history="1">
            <w:r w:rsidR="00D27BA1" w:rsidRPr="00D27BA1">
              <w:rPr>
                <w:rStyle w:val="In-TextCitation"/>
              </w:rPr>
              <w:t>7</w:t>
            </w:r>
          </w:hyperlink>
          <w:r w:rsidR="00D27BA1" w:rsidRPr="00D27BA1">
            <w:rPr>
              <w:rStyle w:val="In-TextCitation"/>
            </w:rPr>
            <w:t>]</w:t>
          </w:r>
          <w:r w:rsidR="0017761C" w:rsidRPr="00D27BA1">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D27BA1">
            <w:rPr>
              <w:rStyle w:val="In-TextCitation"/>
            </w:rPr>
            <w:fldChar w:fldCharType="begin"/>
          </w:r>
          <w:r w:rsidR="006B68CE" w:rsidRPr="00D27BA1">
            <w:rPr>
              <w:rStyle w:val="In-TextCitation"/>
            </w:rPr>
            <w:instrText xml:space="preserve"> CITATION Poe04 \l 1033 </w:instrText>
          </w:r>
          <w:r w:rsidR="006B68CE" w:rsidRPr="00D27BA1">
            <w:rPr>
              <w:rStyle w:val="In-TextCitation"/>
            </w:rPr>
            <w:fldChar w:fldCharType="separate"/>
          </w:r>
          <w:r w:rsidR="00D27BA1" w:rsidRPr="00D27BA1">
            <w:rPr>
              <w:rStyle w:val="In-TextCitation"/>
            </w:rPr>
            <w:t xml:space="preserve"> [</w:t>
          </w:r>
          <w:hyperlink w:anchor="Poe04" w:history="1">
            <w:r w:rsidR="00D27BA1" w:rsidRPr="00D27BA1">
              <w:rPr>
                <w:rStyle w:val="In-TextCitation"/>
              </w:rPr>
              <w:t>8</w:t>
            </w:r>
          </w:hyperlink>
          <w:r w:rsidR="00D27BA1" w:rsidRPr="00D27BA1">
            <w:rPr>
              <w:rStyle w:val="In-TextCitation"/>
            </w:rPr>
            <w:t>]</w:t>
          </w:r>
          <w:r w:rsidR="006B68CE" w:rsidRPr="00D27BA1">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D27BA1">
            <w:rPr>
              <w:rStyle w:val="In-TextCitation"/>
            </w:rPr>
            <w:fldChar w:fldCharType="begin"/>
          </w:r>
          <w:r w:rsidR="0073776A" w:rsidRPr="00D27BA1">
            <w:rPr>
              <w:rStyle w:val="In-TextCitation"/>
            </w:rPr>
            <w:instrText xml:space="preserve"> CITATION GeN98 \l 1033 </w:instrText>
          </w:r>
          <w:r w:rsidR="0073776A" w:rsidRPr="00D27BA1">
            <w:rPr>
              <w:rStyle w:val="In-TextCitation"/>
            </w:rPr>
            <w:fldChar w:fldCharType="separate"/>
          </w:r>
          <w:r w:rsidR="00D27BA1" w:rsidRPr="00D27BA1">
            <w:rPr>
              <w:rStyle w:val="In-TextCitation"/>
            </w:rPr>
            <w:t xml:space="preserve"> [</w:t>
          </w:r>
          <w:hyperlink w:anchor="GeN98" w:history="1">
            <w:r w:rsidR="00D27BA1" w:rsidRPr="00D27BA1">
              <w:rPr>
                <w:rStyle w:val="In-TextCitation"/>
              </w:rPr>
              <w:t>9</w:t>
            </w:r>
          </w:hyperlink>
          <w:r w:rsidR="00D27BA1" w:rsidRPr="00D27BA1">
            <w:rPr>
              <w:rStyle w:val="In-TextCitation"/>
            </w:rPr>
            <w:t>]</w:t>
          </w:r>
          <w:r w:rsidR="0073776A" w:rsidRPr="00D27BA1">
            <w:rPr>
              <w:rStyle w:val="In-TextCitation"/>
            </w:rPr>
            <w:fldChar w:fldCharType="end"/>
          </w:r>
        </w:sdtContent>
      </w:sdt>
      <w:r w:rsidR="0073776A">
        <w:t>, Decision Tree</w:t>
      </w:r>
      <w:sdt>
        <w:sdtPr>
          <w:id w:val="1441342587"/>
          <w:citation/>
        </w:sdtPr>
        <w:sdtEndPr/>
        <w:sdtContent>
          <w:r w:rsidR="0073776A" w:rsidRPr="00D27BA1">
            <w:rPr>
              <w:rStyle w:val="In-TextCitation"/>
            </w:rPr>
            <w:fldChar w:fldCharType="begin"/>
          </w:r>
          <w:r w:rsidR="0073776A" w:rsidRPr="00D27BA1">
            <w:rPr>
              <w:rStyle w:val="In-TextCitation"/>
            </w:rPr>
            <w:instrText xml:space="preserve"> CITATION Soo01 \l 1033  \m NgV02</w:instrText>
          </w:r>
          <w:r w:rsidR="001D4E09" w:rsidRPr="00D27BA1">
            <w:rPr>
              <w:rStyle w:val="In-TextCitation"/>
            </w:rPr>
            <w:instrText xml:space="preserve"> \m Yan08</w:instrText>
          </w:r>
          <w:r w:rsidR="0073776A"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hyperlink w:anchor="NgV02" w:history="1">
            <w:r w:rsidR="00D27BA1" w:rsidRPr="00D27BA1">
              <w:rPr>
                <w:rStyle w:val="In-TextCitation"/>
              </w:rPr>
              <w:t>11</w:t>
            </w:r>
          </w:hyperlink>
          <w:r w:rsidR="00D27BA1" w:rsidRPr="00D27BA1">
            <w:rPr>
              <w:rStyle w:val="In-TextCitation"/>
            </w:rPr>
            <w:t>,</w:t>
          </w:r>
          <w:hyperlink w:anchor="Yan08" w:history="1">
            <w:r w:rsidR="00D27BA1" w:rsidRPr="00D27BA1">
              <w:rPr>
                <w:rStyle w:val="In-TextCitation"/>
              </w:rPr>
              <w:t>12</w:t>
            </w:r>
          </w:hyperlink>
          <w:r w:rsidR="00D27BA1" w:rsidRPr="00D27BA1">
            <w:rPr>
              <w:rStyle w:val="In-TextCitation"/>
            </w:rPr>
            <w:t>]</w:t>
          </w:r>
          <w:r w:rsidR="0073776A" w:rsidRPr="00D27BA1">
            <w:rPr>
              <w:rStyle w:val="In-TextCitation"/>
            </w:rPr>
            <w:fldChar w:fldCharType="end"/>
          </w:r>
        </w:sdtContent>
      </w:sdt>
      <w:r>
        <w:t>, Conditional Random Fields</w:t>
      </w:r>
      <w:sdt>
        <w:sdtPr>
          <w:id w:val="-1907301122"/>
          <w:citation/>
        </w:sdtPr>
        <w:sdtEndPr/>
        <w:sdtContent>
          <w:r w:rsidR="001D4E09" w:rsidRPr="00D27BA1">
            <w:rPr>
              <w:rStyle w:val="In-TextCitation"/>
            </w:rPr>
            <w:fldChar w:fldCharType="begin"/>
          </w:r>
          <w:r w:rsidR="001D4E09" w:rsidRPr="00D27BA1">
            <w:rPr>
              <w:rStyle w:val="In-TextCitation"/>
            </w:rPr>
            <w:instrText xml:space="preserve"> CITATION Mcc04 \l 1033 </w:instrText>
          </w:r>
          <w:r w:rsidR="001D4E09" w:rsidRPr="00D27BA1">
            <w:rPr>
              <w:rStyle w:val="In-TextCitation"/>
            </w:rPr>
            <w:fldChar w:fldCharType="separate"/>
          </w:r>
          <w:r w:rsidR="00D27BA1" w:rsidRPr="00D27BA1">
            <w:rPr>
              <w:rStyle w:val="In-TextCitation"/>
            </w:rPr>
            <w:t xml:space="preserve"> [</w:t>
          </w:r>
          <w:hyperlink w:anchor="Mcc04" w:history="1">
            <w:r w:rsidR="00D27BA1" w:rsidRPr="00D27BA1">
              <w:rPr>
                <w:rStyle w:val="In-TextCitation"/>
              </w:rPr>
              <w:t>13</w:t>
            </w:r>
          </w:hyperlink>
          <w:r w:rsidR="00D27BA1" w:rsidRPr="00D27BA1">
            <w:rPr>
              <w:rStyle w:val="In-TextCitation"/>
            </w:rPr>
            <w:t>]</w:t>
          </w:r>
          <w:r w:rsidR="001D4E09" w:rsidRPr="00D27BA1">
            <w:rPr>
              <w:rStyle w:val="In-TextCitation"/>
            </w:rPr>
            <w:fldChar w:fldCharType="end"/>
          </w:r>
        </w:sdtContent>
      </w:sdt>
      <w:r>
        <w:t xml:space="preserve"> hoặc một số giải thuật gom cụ</w:t>
      </w:r>
      <w:r w:rsidR="001D4E09">
        <w:t>m</w:t>
      </w:r>
      <w:sdt>
        <w:sdtPr>
          <w:id w:val="2096594204"/>
          <w:citation/>
        </w:sdtPr>
        <w:sdtEndPr/>
        <w:sdtContent>
          <w:r w:rsidR="001D4E09" w:rsidRPr="00D27BA1">
            <w:rPr>
              <w:rStyle w:val="In-TextCitation"/>
            </w:rPr>
            <w:fldChar w:fldCharType="begin"/>
          </w:r>
          <w:r w:rsidR="001D4E09" w:rsidRPr="00D27BA1">
            <w:rPr>
              <w:rStyle w:val="In-TextCitation"/>
            </w:rPr>
            <w:instrText xml:space="preserve"> CITATION Cla99 \l 1033 </w:instrText>
          </w:r>
          <w:r w:rsidR="001D4E09"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1D4E09" w:rsidRPr="00D27BA1">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D27BA1">
            <w:rPr>
              <w:rStyle w:val="In-TextCitation"/>
            </w:rPr>
            <w:fldChar w:fldCharType="begin"/>
          </w:r>
          <w:r w:rsidR="0020582D" w:rsidRPr="00D27BA1">
            <w:rPr>
              <w:rStyle w:val="In-TextCitation"/>
            </w:rPr>
            <w:instrText xml:space="preserve"> CITATION Cla99 \l 1033 </w:instrText>
          </w:r>
          <w:r w:rsidR="0020582D"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20582D" w:rsidRPr="00D27BA1">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D27BA1">
            <w:rPr>
              <w:rStyle w:val="In-TextCitation"/>
            </w:rPr>
            <w:fldChar w:fldCharType="begin"/>
          </w:r>
          <w:r w:rsidR="005F6170" w:rsidRPr="00D27BA1">
            <w:rPr>
              <w:rStyle w:val="In-TextCitation"/>
            </w:rPr>
            <w:instrText xml:space="preserve"> CITATION NgV10 \l 1033 </w:instrText>
          </w:r>
          <w:r w:rsidR="005F6170"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5F6170" w:rsidRPr="00D27BA1">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lastRenderedPageBreak/>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D27BA1">
            <w:rPr>
              <w:rStyle w:val="In-TextCitation"/>
            </w:rPr>
            <w:fldChar w:fldCharType="begin"/>
          </w:r>
          <w:r w:rsidR="005D7C87" w:rsidRPr="00D27BA1">
            <w:rPr>
              <w:rStyle w:val="In-TextCitation"/>
            </w:rPr>
            <w:instrText xml:space="preserve"> CITATION Soo01 \l 1033 </w:instrText>
          </w:r>
          <w:r w:rsidR="005D7C87"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5D7C87" w:rsidRPr="00D27BA1">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477528" w:rsidRDefault="00477528"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477528" w:rsidRDefault="00477528"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C76198">
        <w:fldChar w:fldCharType="begin"/>
      </w:r>
      <w:r w:rsidR="00C76198">
        <w:instrText xml:space="preserve"> STYLEREF 1 \s </w:instrText>
      </w:r>
      <w:r w:rsidR="00C76198">
        <w:fldChar w:fldCharType="separate"/>
      </w:r>
      <w:r w:rsidR="005438AD">
        <w:rPr>
          <w:noProof/>
        </w:rPr>
        <w:t>2</w:t>
      </w:r>
      <w:r w:rsidR="00C76198">
        <w:rPr>
          <w:noProof/>
        </w:rPr>
        <w:fldChar w:fldCharType="end"/>
      </w:r>
      <w:r w:rsidR="00720171">
        <w:t>.</w:t>
      </w:r>
      <w:r w:rsidR="00C76198">
        <w:fldChar w:fldCharType="begin"/>
      </w:r>
      <w:r w:rsidR="00C76198">
        <w:instrText xml:space="preserve"> SEQ Hình \* ARABIC \s 1 </w:instrText>
      </w:r>
      <w:r w:rsidR="00C76198">
        <w:fldChar w:fldCharType="separate"/>
      </w:r>
      <w:r w:rsidR="005438AD">
        <w:rPr>
          <w:noProof/>
        </w:rPr>
        <w:t>6</w:t>
      </w:r>
      <w:r w:rsidR="00C76198">
        <w:rPr>
          <w:noProof/>
        </w:rPr>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D27BA1">
            <w:rPr>
              <w:rStyle w:val="In-TextCitation"/>
            </w:rPr>
            <w:fldChar w:fldCharType="begin"/>
          </w:r>
          <w:r w:rsidR="007237CA" w:rsidRPr="00D27BA1">
            <w:rPr>
              <w:rStyle w:val="In-TextCitation"/>
            </w:rPr>
            <w:instrText xml:space="preserve"> CITATION Mül02 \l 1033 </w:instrText>
          </w:r>
          <w:r w:rsidR="007237CA" w:rsidRPr="00D27BA1">
            <w:rPr>
              <w:rStyle w:val="In-TextCitation"/>
            </w:rPr>
            <w:fldChar w:fldCharType="separate"/>
          </w:r>
          <w:r w:rsidR="00D27BA1" w:rsidRPr="00D27BA1">
            <w:rPr>
              <w:rStyle w:val="In-TextCitation"/>
            </w:rPr>
            <w:t xml:space="preserve"> [</w:t>
          </w:r>
          <w:hyperlink w:anchor="Mül02" w:history="1">
            <w:r w:rsidR="00D27BA1" w:rsidRPr="00D27BA1">
              <w:rPr>
                <w:rStyle w:val="In-TextCitation"/>
              </w:rPr>
              <w:t>15</w:t>
            </w:r>
          </w:hyperlink>
          <w:r w:rsidR="00D27BA1" w:rsidRPr="00D27BA1">
            <w:rPr>
              <w:rStyle w:val="In-TextCitation"/>
            </w:rPr>
            <w:t>]</w:t>
          </w:r>
          <w:r w:rsidR="007237CA" w:rsidRPr="00D27BA1">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D27BA1">
            <w:rPr>
              <w:rStyle w:val="In-TextCitation"/>
            </w:rPr>
            <w:fldChar w:fldCharType="begin"/>
          </w:r>
          <w:r w:rsidR="001C2C56" w:rsidRPr="00D27BA1">
            <w:rPr>
              <w:rStyle w:val="In-TextCitation"/>
            </w:rPr>
            <w:instrText xml:space="preserve"> CITATION Qui93 \l 1033 </w:instrText>
          </w:r>
          <w:r w:rsidR="001C2C56" w:rsidRPr="00D27BA1">
            <w:rPr>
              <w:rStyle w:val="In-TextCitation"/>
            </w:rPr>
            <w:fldChar w:fldCharType="separate"/>
          </w:r>
          <w:r w:rsidR="00D27BA1" w:rsidRPr="00D27BA1">
            <w:rPr>
              <w:rStyle w:val="In-TextCitation"/>
            </w:rPr>
            <w:t xml:space="preserve"> [</w:t>
          </w:r>
          <w:hyperlink w:anchor="Qui93" w:history="1">
            <w:r w:rsidR="00D27BA1" w:rsidRPr="00D27BA1">
              <w:rPr>
                <w:rStyle w:val="In-TextCitation"/>
              </w:rPr>
              <w:t>16</w:t>
            </w:r>
          </w:hyperlink>
          <w:r w:rsidR="00D27BA1" w:rsidRPr="00D27BA1">
            <w:rPr>
              <w:rStyle w:val="In-TextCitation"/>
            </w:rPr>
            <w:t>]</w:t>
          </w:r>
          <w:r w:rsidR="001C2C56" w:rsidRPr="00D27BA1">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D27BA1">
            <w:rPr>
              <w:rStyle w:val="In-TextCitation"/>
            </w:rPr>
            <w:fldChar w:fldCharType="begin"/>
          </w:r>
          <w:r w:rsidR="001C2C56" w:rsidRPr="00D27BA1">
            <w:rPr>
              <w:rStyle w:val="In-TextCitation"/>
            </w:rPr>
            <w:instrText xml:space="preserve"> CITATION Wil95 \l 1033 </w:instrText>
          </w:r>
          <w:r w:rsidR="001C2C56" w:rsidRPr="00D27BA1">
            <w:rPr>
              <w:rStyle w:val="In-TextCitation"/>
            </w:rPr>
            <w:fldChar w:fldCharType="separate"/>
          </w:r>
          <w:r w:rsidR="00D27BA1" w:rsidRPr="00D27BA1">
            <w:rPr>
              <w:rStyle w:val="In-TextCitation"/>
            </w:rPr>
            <w:t xml:space="preserve"> [</w:t>
          </w:r>
          <w:hyperlink w:anchor="Wil95" w:history="1">
            <w:r w:rsidR="00D27BA1" w:rsidRPr="00D27BA1">
              <w:rPr>
                <w:rStyle w:val="In-TextCitation"/>
              </w:rPr>
              <w:t>17</w:t>
            </w:r>
          </w:hyperlink>
          <w:r w:rsidR="00D27BA1" w:rsidRPr="00D27BA1">
            <w:rPr>
              <w:rStyle w:val="In-TextCitation"/>
            </w:rPr>
            <w:t>]</w:t>
          </w:r>
          <w:r w:rsidR="001C2C56" w:rsidRPr="00D27BA1">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D27BA1">
            <w:rPr>
              <w:rStyle w:val="In-TextCitation"/>
            </w:rPr>
            <w:fldChar w:fldCharType="begin"/>
          </w:r>
          <w:r w:rsidR="001C2C56" w:rsidRPr="00D27BA1">
            <w:rPr>
              <w:rStyle w:val="In-TextCitation"/>
            </w:rPr>
            <w:instrText xml:space="preserve"> CITATION Dae05 \l 1033 </w:instrText>
          </w:r>
          <w:r w:rsidR="001C2C56" w:rsidRPr="00D27BA1">
            <w:rPr>
              <w:rStyle w:val="In-TextCitation"/>
            </w:rPr>
            <w:fldChar w:fldCharType="separate"/>
          </w:r>
          <w:r w:rsidR="00D27BA1" w:rsidRPr="00D27BA1">
            <w:rPr>
              <w:rStyle w:val="In-TextCitation"/>
            </w:rPr>
            <w:t xml:space="preserve"> [</w:t>
          </w:r>
          <w:hyperlink w:anchor="Dae05" w:history="1">
            <w:r w:rsidR="00D27BA1" w:rsidRPr="00D27BA1">
              <w:rPr>
                <w:rStyle w:val="In-TextCitation"/>
              </w:rPr>
              <w:t>18</w:t>
            </w:r>
          </w:hyperlink>
          <w:r w:rsidR="00D27BA1" w:rsidRPr="00D27BA1">
            <w:rPr>
              <w:rStyle w:val="In-TextCitation"/>
            </w:rPr>
            <w:t>]</w:t>
          </w:r>
          <w:r w:rsidR="001C2C56" w:rsidRPr="00D27BA1">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D27BA1">
            <w:rPr>
              <w:rStyle w:val="In-TextCitation"/>
            </w:rPr>
            <w:fldChar w:fldCharType="begin"/>
          </w:r>
          <w:r w:rsidR="001C2C56" w:rsidRPr="00D27BA1">
            <w:rPr>
              <w:rStyle w:val="In-TextCitation"/>
            </w:rPr>
            <w:instrText xml:space="preserve"> CITATION Ber96 \l 1033 </w:instrText>
          </w:r>
          <w:r w:rsidR="001C2C56" w:rsidRPr="00D27BA1">
            <w:rPr>
              <w:rStyle w:val="In-TextCitation"/>
            </w:rPr>
            <w:fldChar w:fldCharType="separate"/>
          </w:r>
          <w:r w:rsidR="00D27BA1" w:rsidRPr="00D27BA1">
            <w:rPr>
              <w:rStyle w:val="In-TextCitation"/>
            </w:rPr>
            <w:t xml:space="preserve"> [</w:t>
          </w:r>
          <w:hyperlink w:anchor="Ber96" w:history="1">
            <w:r w:rsidR="00D27BA1" w:rsidRPr="00D27BA1">
              <w:rPr>
                <w:rStyle w:val="In-TextCitation"/>
              </w:rPr>
              <w:t>19</w:t>
            </w:r>
          </w:hyperlink>
          <w:r w:rsidR="00D27BA1" w:rsidRPr="00D27BA1">
            <w:rPr>
              <w:rStyle w:val="In-TextCitation"/>
            </w:rPr>
            <w:t>]</w:t>
          </w:r>
          <w:r w:rsidR="001C2C56" w:rsidRPr="00D27BA1">
            <w:rPr>
              <w:rStyle w:val="In-TextCitation"/>
            </w:rPr>
            <w:fldChar w:fldCharType="end"/>
          </w:r>
        </w:sdtContent>
      </w:sdt>
      <w:r w:rsidR="00166CCE">
        <w:t>, mạng neuron bầu cử</w:t>
      </w:r>
      <w:sdt>
        <w:sdtPr>
          <w:id w:val="1354756528"/>
          <w:citation/>
        </w:sdtPr>
        <w:sdtEndPr/>
        <w:sdtContent>
          <w:r w:rsidR="0057213C" w:rsidRPr="00D27BA1">
            <w:rPr>
              <w:rStyle w:val="In-TextCitation"/>
            </w:rPr>
            <w:fldChar w:fldCharType="begin"/>
          </w:r>
          <w:r w:rsidR="0057213C" w:rsidRPr="00D27BA1">
            <w:rPr>
              <w:rStyle w:val="In-TextCitation"/>
            </w:rPr>
            <w:instrText xml:space="preserve"> CITATION Fre99 \l 1033 </w:instrText>
          </w:r>
          <w:r w:rsidR="0057213C" w:rsidRPr="00D27BA1">
            <w:rPr>
              <w:rStyle w:val="In-TextCitation"/>
            </w:rPr>
            <w:fldChar w:fldCharType="separate"/>
          </w:r>
          <w:r w:rsidR="00D27BA1" w:rsidRPr="00D27BA1">
            <w:rPr>
              <w:rStyle w:val="In-TextCitation"/>
            </w:rPr>
            <w:t xml:space="preserve"> [</w:t>
          </w:r>
          <w:hyperlink w:anchor="Fre99" w:history="1">
            <w:r w:rsidR="00D27BA1" w:rsidRPr="00D27BA1">
              <w:rPr>
                <w:rStyle w:val="In-TextCitation"/>
              </w:rPr>
              <w:t>20</w:t>
            </w:r>
          </w:hyperlink>
          <w:r w:rsidR="00D27BA1" w:rsidRPr="00D27BA1">
            <w:rPr>
              <w:rStyle w:val="In-TextCitation"/>
            </w:rPr>
            <w:t>]</w:t>
          </w:r>
          <w:r w:rsidR="0057213C" w:rsidRPr="00D27BA1">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D27BA1">
            <w:rPr>
              <w:rStyle w:val="In-TextCitation"/>
            </w:rPr>
            <w:fldChar w:fldCharType="begin"/>
          </w:r>
          <w:r w:rsidR="0057213C" w:rsidRPr="00D27BA1">
            <w:rPr>
              <w:rStyle w:val="In-TextCitation"/>
            </w:rPr>
            <w:instrText xml:space="preserve"> CITATION Joa99 \l 1033 </w:instrText>
          </w:r>
          <w:r w:rsidR="0057213C" w:rsidRPr="00D27BA1">
            <w:rPr>
              <w:rStyle w:val="In-TextCitation"/>
            </w:rPr>
            <w:fldChar w:fldCharType="separate"/>
          </w:r>
          <w:r w:rsidR="00D27BA1" w:rsidRPr="00D27BA1">
            <w:rPr>
              <w:rStyle w:val="In-TextCitation"/>
            </w:rPr>
            <w:t xml:space="preserve"> [</w:t>
          </w:r>
          <w:hyperlink w:anchor="Joa99" w:history="1">
            <w:r w:rsidR="00D27BA1" w:rsidRPr="00D27BA1">
              <w:rPr>
                <w:rStyle w:val="In-TextCitation"/>
              </w:rPr>
              <w:t>21</w:t>
            </w:r>
          </w:hyperlink>
          <w:r w:rsidR="00D27BA1" w:rsidRPr="00D27BA1">
            <w:rPr>
              <w:rStyle w:val="In-TextCitation"/>
            </w:rPr>
            <w:t>]</w:t>
          </w:r>
          <w:r w:rsidR="0057213C" w:rsidRPr="00D27BA1">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lastRenderedPageBreak/>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sdt>
        <w:sdtPr>
          <w:rPr>
            <w:b/>
          </w:rPr>
          <w:id w:val="1748380192"/>
          <w:citation/>
        </w:sdtPr>
        <w:sdtEndPr/>
        <w:sdtContent>
          <w:r w:rsidR="00203BDD" w:rsidRPr="00D27BA1">
            <w:rPr>
              <w:rStyle w:val="In-TextCitation"/>
            </w:rPr>
            <w:fldChar w:fldCharType="begin"/>
          </w:r>
          <w:r w:rsidR="00203BDD" w:rsidRPr="00D27BA1">
            <w:rPr>
              <w:rStyle w:val="In-TextCitation"/>
            </w:rPr>
            <w:instrText xml:space="preserve"> CITATION Soo01 \l 1033 </w:instrText>
          </w:r>
          <w:r w:rsidR="00203BDD"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203BDD" w:rsidRPr="00D27BA1">
            <w:rPr>
              <w:rStyle w:val="In-TextCitation"/>
            </w:rPr>
            <w:fldChar w:fldCharType="end"/>
          </w:r>
        </w:sdtContent>
      </w:sdt>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Pr="00C248C0"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27BA1">
            <w:rPr>
              <w:rStyle w:val="In-TextCitation"/>
            </w:rPr>
            <w:fldChar w:fldCharType="begin"/>
          </w:r>
          <w:r w:rsidR="00CB7780" w:rsidRPr="00D27BA1">
            <w:rPr>
              <w:rStyle w:val="In-TextCitation"/>
            </w:rPr>
            <w:instrText xml:space="preserve">CITATION NgV02 \l 1033 </w:instrText>
          </w:r>
          <w:r w:rsidR="00203BDD"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203BDD" w:rsidRPr="00D27BA1">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D27BA1">
            <w:rPr>
              <w:rStyle w:val="In-TextCitation"/>
            </w:rPr>
            <w:fldChar w:fldCharType="begin"/>
          </w:r>
          <w:r w:rsidR="009C1B67" w:rsidRPr="00D27BA1">
            <w:rPr>
              <w:rStyle w:val="In-TextCitation"/>
            </w:rPr>
            <w:instrText xml:space="preserve"> CITATION Yan08 \l 1033 </w:instrText>
          </w:r>
          <w:r w:rsidR="009C1B67" w:rsidRPr="00D27BA1">
            <w:rPr>
              <w:rStyle w:val="In-TextCitation"/>
            </w:rPr>
            <w:fldChar w:fldCharType="separate"/>
          </w:r>
          <w:r w:rsidR="00D27BA1" w:rsidRPr="00D27BA1">
            <w:rPr>
              <w:rStyle w:val="In-TextCitation"/>
            </w:rPr>
            <w:t xml:space="preserve"> [</w:t>
          </w:r>
          <w:hyperlink w:anchor="Yan08" w:history="1">
            <w:r w:rsidR="00D27BA1" w:rsidRPr="00D27BA1">
              <w:rPr>
                <w:rStyle w:val="In-TextCitation"/>
              </w:rPr>
              <w:t>12</w:t>
            </w:r>
          </w:hyperlink>
          <w:r w:rsidR="00D27BA1" w:rsidRPr="00D27BA1">
            <w:rPr>
              <w:rStyle w:val="In-TextCitation"/>
            </w:rPr>
            <w:t>]</w:t>
          </w:r>
          <w:r w:rsidR="009C1B67" w:rsidRPr="00D27BA1">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C76198"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3" w:name="_Toc420004825"/>
      <w:bookmarkStart w:id="14" w:name="_Toc421558973"/>
      <w:r>
        <w:t xml:space="preserve">Kiến thức </w:t>
      </w:r>
      <w:bookmarkEnd w:id="13"/>
      <w:r w:rsidR="00AC55A2">
        <w:t>nền tảng</w:t>
      </w:r>
      <w:bookmarkEnd w:id="14"/>
    </w:p>
    <w:p w:rsidR="00FC6446" w:rsidRDefault="00820625" w:rsidP="00FC6446">
      <w:pPr>
        <w:pStyle w:val="Heading2"/>
      </w:pPr>
      <w:bookmarkStart w:id="15" w:name="_Toc421558974"/>
      <w:r>
        <w:t>Các định nghĩa và thuật ngữ</w:t>
      </w:r>
      <w:bookmarkEnd w:id="15"/>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lastRenderedPageBreak/>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77528" w:rsidRDefault="00477528" w:rsidP="0078192E">
                            <w:pPr>
                              <w:pStyle w:val="Caption"/>
                            </w:pPr>
                            <w:bookmarkStart w:id="16" w:name="_Ref421527550"/>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16"/>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77528" w:rsidRDefault="00477528" w:rsidP="0078192E">
                      <w:pPr>
                        <w:pStyle w:val="Caption"/>
                      </w:pPr>
                      <w:bookmarkStart w:id="17" w:name="_Ref421527550"/>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17"/>
                      <w:r>
                        <w:t>. Minh họa mô hình SVM</w:t>
                      </w:r>
                    </w:p>
                  </w:txbxContent>
                </v:textbox>
                <w10:wrap type="square" anchorx="margin" anchory="margin"/>
              </v:shape>
            </w:pict>
          </mc:Fallback>
        </mc:AlternateContent>
      </w:r>
    </w:p>
    <w:p w:rsidR="00E92640" w:rsidRDefault="00E92640" w:rsidP="00E92640">
      <w:pPr>
        <w:pStyle w:val="Heading2"/>
      </w:pPr>
      <w:bookmarkStart w:id="18" w:name="_Toc421558975"/>
      <w:r>
        <w:t>Support Vector Machine</w:t>
      </w:r>
      <w:bookmarkEnd w:id="18"/>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27BA1">
            <w:rPr>
              <w:rStyle w:val="In-TextCitation"/>
            </w:rPr>
            <w:fldChar w:fldCharType="begin"/>
          </w:r>
          <w:r w:rsidR="00F31127" w:rsidRPr="00D27BA1">
            <w:rPr>
              <w:rStyle w:val="In-TextCitation"/>
            </w:rPr>
            <w:instrText xml:space="preserve"> CITATION Ste \l 1033 </w:instrText>
          </w:r>
          <w:r w:rsidR="00F31127" w:rsidRPr="00D27BA1">
            <w:rPr>
              <w:rStyle w:val="In-TextCitation"/>
            </w:rPr>
            <w:fldChar w:fldCharType="separate"/>
          </w:r>
          <w:r w:rsidR="00D27BA1" w:rsidRPr="00D27BA1">
            <w:rPr>
              <w:rStyle w:val="In-TextCitation"/>
            </w:rPr>
            <w:t xml:space="preserve"> [</w:t>
          </w:r>
          <w:hyperlink w:anchor="Ste" w:history="1">
            <w:r w:rsidR="00D27BA1" w:rsidRPr="00D27BA1">
              <w:rPr>
                <w:rStyle w:val="In-TextCitation"/>
              </w:rPr>
              <w:t>22</w:t>
            </w:r>
          </w:hyperlink>
          <w:r w:rsidR="00D27BA1" w:rsidRPr="00D27BA1">
            <w:rPr>
              <w:rStyle w:val="In-TextCitation"/>
            </w:rPr>
            <w:t>]</w:t>
          </w:r>
          <w:r w:rsidR="00F31127" w:rsidRPr="00D27BA1">
            <w:rPr>
              <w:rStyle w:val="In-TextCitation"/>
            </w:rPr>
            <w:fldChar w:fldCharType="end"/>
          </w:r>
        </w:sdtContent>
      </w:sdt>
      <w:r w:rsidR="00FA417B">
        <w:t xml:space="preserve">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w:t>
      </w:r>
      <w:r w:rsidR="002C70A0">
        <w:t xml:space="preserve"> (</w:t>
      </w:r>
      <w:r w:rsidR="002C70A0">
        <w:fldChar w:fldCharType="begin"/>
      </w:r>
      <w:r w:rsidR="002C70A0">
        <w:instrText xml:space="preserve"> REF _Ref421527550 \h </w:instrText>
      </w:r>
      <w:r w:rsidR="002C70A0">
        <w:fldChar w:fldCharType="separate"/>
      </w:r>
      <w:r w:rsidR="005438AD">
        <w:t xml:space="preserve">Hình </w:t>
      </w:r>
      <w:r w:rsidR="005438AD">
        <w:rPr>
          <w:noProof/>
        </w:rPr>
        <w:t>3</w:t>
      </w:r>
      <w:r w:rsidR="005438AD">
        <w:t>.</w:t>
      </w:r>
      <w:r w:rsidR="005438AD">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w:t>
      </w:r>
      <w:r>
        <w:lastRenderedPageBreak/>
        <w:t>chọn đường phân loại có thể tối đa hóa khoảng cách từ đường phân loại đến điểm dữ liệu thuộ</w:t>
      </w:r>
      <w:r w:rsidR="00973123">
        <w:t xml:space="preserve">c </w:t>
      </w:r>
      <w:r w:rsidR="00A81155">
        <w:rPr>
          <w:noProof/>
        </w:rPr>
        <mc:AlternateContent>
          <mc:Choice Requires="wps">
            <w:drawing>
              <wp:anchor distT="0" distB="0" distL="114300" distR="114300" simplePos="0" relativeHeight="251671552" behindDoc="0" locked="0" layoutInCell="1" allowOverlap="1" wp14:anchorId="5F7D9AF5" wp14:editId="70AE963F">
                <wp:simplePos x="709295" y="3984625"/>
                <wp:positionH relativeFrom="margin">
                  <wp:align>center</wp:align>
                </wp:positionH>
                <wp:positionV relativeFrom="margin">
                  <wp:align>top</wp:align>
                </wp:positionV>
                <wp:extent cx="504825" cy="219075"/>
                <wp:effectExtent l="0" t="0" r="0" b="4445"/>
                <wp:wrapSquare wrapText="bothSides"/>
                <wp:docPr id="35" name="Text Box 35"/>
                <wp:cNvGraphicFramePr/>
                <a:graphic xmlns:a="http://schemas.openxmlformats.org/drawingml/2006/main">
                  <a:graphicData uri="http://schemas.microsoft.com/office/word/2010/wordprocessingShape">
                    <wps:wsp>
                      <wps:cNvSpPr txBox="1"/>
                      <wps:spPr>
                        <a:xfrm>
                          <a:off x="0" y="0"/>
                          <a:ext cx="50482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2</w:t>
                            </w:r>
                            <w:r w:rsidR="00C76198">
                              <w:rPr>
                                <w:noProof/>
                              </w:rPr>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7D9AF5" id="Text Box 35" o:spid="_x0000_s1044" type="#_x0000_t202" style="position:absolute;left:0;text-align:left;margin-left:0;margin-top:0;width:39.75pt;height:17.25pt;z-index:25167155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" fillcolor="white [3201]" stroked="f" strokeweight=".5pt">
                <v:textbox style="mso-fit-shape-to-text:t" inset="0,0,0,0">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2</w:t>
                      </w:r>
                      <w:r w:rsidR="00C76198">
                        <w:rPr>
                          <w:noProof/>
                        </w:rPr>
                        <w:fldChar w:fldCharType="end"/>
                      </w:r>
                      <w:r>
                        <w:t>. Tối ưu hóa khoảng cách</w:t>
                      </w:r>
                    </w:p>
                  </w:txbxContent>
                </v:textbox>
                <w10:wrap type="square" anchorx="margin" anchory="margin"/>
              </v:shape>
            </w:pict>
          </mc:Fallback>
        </mc:AlternateContent>
      </w:r>
      <w:r w:rsidR="00973123">
        <w:t>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w:t>
      </w:r>
      <w:r>
        <w:rPr>
          <w:rFonts w:eastAsiaTheme="minorEastAsia"/>
        </w:rPr>
        <w:lastRenderedPageBreak/>
        <w:t xml:space="preserve">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19" w:name="_Toc421558976"/>
      <w:r>
        <w:t>Phân tích các thuộc tính đặc trưng cho phân giải đồng tham chiếu</w:t>
      </w:r>
      <w:bookmarkEnd w:id="19"/>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 được chia làm hai loại:</w:t>
      </w:r>
    </w:p>
    <w:p w:rsidR="008E40BA" w:rsidRDefault="008E40BA" w:rsidP="008E40BA">
      <w:pPr>
        <w:pStyle w:val="ListParagraph"/>
        <w:numPr>
          <w:ilvl w:val="0"/>
          <w:numId w:val="18"/>
        </w:numPr>
        <w:ind w:left="993" w:hanging="426"/>
      </w:pPr>
      <w:r>
        <w:rPr>
          <w:i/>
        </w:rPr>
        <w:t>Các đặc trưng nội tại:</w:t>
      </w:r>
      <w:r>
        <w:t xml:space="preserve"> là các thuộc tính đặc trưng được trích xuất từ chính bản thân các các khả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Content>
          <w:r w:rsidR="000975DA">
            <w:fldChar w:fldCharType="begin"/>
          </w:r>
          <w:r w:rsidR="000975DA">
            <w:instrText xml:space="preserve"> CITATION NgV10 \l 1033 </w:instrText>
          </w:r>
          <w:r w:rsidR="000975DA">
            <w:fldChar w:fldCharType="separate"/>
          </w:r>
          <w:r w:rsidR="000975DA">
            <w:rPr>
              <w:noProof/>
            </w:rPr>
            <w:t xml:space="preserve"> [</w:t>
          </w:r>
          <w:hyperlink w:anchor="NgV10" w:history="1">
            <w:r w:rsidR="000975DA" w:rsidRPr="000975DA">
              <w:rPr>
                <w:rStyle w:val="Heading1Char"/>
                <w:rFonts w:eastAsiaTheme="minorHAnsi" w:cstheme="minorBidi"/>
                <w:noProof/>
                <w:sz w:val="22"/>
                <w:szCs w:val="22"/>
              </w:rPr>
              <w:t>5</w:t>
            </w:r>
          </w:hyperlink>
          <w:r w:rsidR="000975DA">
            <w:rPr>
              <w:noProof/>
            </w:rPr>
            <w:t>]</w:t>
          </w:r>
          <w:r w:rsidR="000975DA">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 của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ừ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lastRenderedPageBreak/>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Pr>
          <w:i/>
        </w:rPr>
        <w:t>which, who, whom,…</w:t>
      </w:r>
      <w:r>
        <w:t>) của khái niệm trước.</w:t>
      </w:r>
    </w:p>
    <w:p w:rsidR="008E40BA" w:rsidRPr="009174BB" w:rsidRDefault="008E40BA" w:rsidP="009174BB">
      <w:pPr>
        <w:spacing w:before="160"/>
      </w:pPr>
      <w:r>
        <w:t>Một số công trình nghiên cứ</w:t>
      </w:r>
      <w:r w:rsidR="009C1B67">
        <w:t>u</w:t>
      </w:r>
      <w:sdt>
        <w:sdtPr>
          <w:id w:val="-985858590"/>
          <w:citation/>
        </w:sdtPr>
        <w:sdtEndPr/>
        <w:sdtContent>
          <w:r w:rsidR="009C1B67" w:rsidRPr="00D27BA1">
            <w:rPr>
              <w:rStyle w:val="In-TextCitation"/>
            </w:rPr>
            <w:fldChar w:fldCharType="begin"/>
          </w:r>
          <w:r w:rsidR="009C1B67" w:rsidRPr="00D27BA1">
            <w:rPr>
              <w:rStyle w:val="In-TextCitation"/>
            </w:rPr>
            <w:instrText xml:space="preserve"> CITATION Ben08 \l 1033 </w:instrText>
          </w:r>
          <w:r w:rsidR="009C1B67" w:rsidRPr="00D27BA1">
            <w:rPr>
              <w:rStyle w:val="In-TextCitation"/>
            </w:rPr>
            <w:fldChar w:fldCharType="separate"/>
          </w:r>
          <w:r w:rsidR="00D27BA1" w:rsidRPr="00D27BA1">
            <w:rPr>
              <w:rStyle w:val="In-TextCitation"/>
            </w:rPr>
            <w:t xml:space="preserve"> [</w:t>
          </w:r>
          <w:hyperlink w:anchor="Ben08" w:history="1">
            <w:r w:rsidR="00D27BA1" w:rsidRPr="00D27BA1">
              <w:rPr>
                <w:rStyle w:val="In-TextCitation"/>
              </w:rPr>
              <w:t>23</w:t>
            </w:r>
          </w:hyperlink>
          <w:r w:rsidR="00D27BA1" w:rsidRPr="00D27BA1">
            <w:rPr>
              <w:rStyle w:val="In-TextCitation"/>
            </w:rPr>
            <w:t>]</w:t>
          </w:r>
          <w:r w:rsidR="009C1B67" w:rsidRPr="00D27BA1">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0" w:name="_Toc421558977"/>
      <w:r>
        <w:t xml:space="preserve">Các vấn đề </w:t>
      </w:r>
      <w:r w:rsidR="00D51EFD">
        <w:t>về phân giải đồng tham chiếu cho bệnh án điện tử</w:t>
      </w:r>
      <w:bookmarkEnd w:id="20"/>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w:t>
      </w:r>
      <w:r w:rsidR="00001D08">
        <w:lastRenderedPageBreak/>
        <w:t xml:space="preserve">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47AFE" w:rsidP="00551174">
      <w:r>
        <w:t>Trong quá trình tìm hiểu</w:t>
      </w:r>
      <w:r w:rsidR="00CA7942">
        <w:t xml:space="preserve"> các phương pháp phân giải đồng tham chiế</w:t>
      </w:r>
      <w:r w:rsidR="00E8384E">
        <w:t>u cho</w:t>
      </w:r>
      <w:bookmarkStart w:id="21" w:name="_GoBack"/>
      <w:bookmarkEnd w:id="21"/>
      <w:r w:rsidR="00CA7942">
        <w:t xml:space="preserve">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5438AD">
        <w:t xml:space="preserve">Bảng </w:t>
      </w:r>
      <w:r w:rsidR="005438AD">
        <w:rPr>
          <w:noProof/>
        </w:rPr>
        <w:t>3</w:t>
      </w:r>
      <w:r w:rsidR="005438AD">
        <w:t>.</w:t>
      </w:r>
      <w:r w:rsidR="005438AD">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00BF7DB1" wp14:editId="4D458F5F">
                <wp:simplePos x="0" y="0"/>
                <wp:positionH relativeFrom="margin">
                  <wp:align>center</wp:align>
                </wp:positionH>
                <wp:positionV relativeFrom="margin">
                  <wp:align>top</wp:align>
                </wp:positionV>
                <wp:extent cx="5833745" cy="2499995"/>
                <wp:effectExtent l="0" t="0" r="0" b="8255"/>
                <wp:wrapSquare wrapText="bothSides"/>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2" w:name="_Ref421520786"/>
                            <w:r>
                              <w:t xml:space="preserve">Bảng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1</w:t>
                            </w:r>
                            <w:r w:rsidR="00C76198">
                              <w:rPr>
                                <w:noProof/>
                              </w:rPr>
                              <w:fldChar w:fldCharType="end"/>
                            </w:r>
                            <w:bookmarkEnd w:id="22"/>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0BF7DB1" id="Text Box 54" o:spid="_x0000_s1045"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3" w:name="_Ref421520786"/>
                      <w:r>
                        <w:t xml:space="preserve">Bảng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1</w:t>
                      </w:r>
                      <w:r w:rsidR="00C76198">
                        <w:rPr>
                          <w:noProof/>
                        </w:rPr>
                        <w:fldChar w:fldCharType="end"/>
                      </w:r>
                      <w:bookmarkEnd w:id="23"/>
                      <w:r>
                        <w:t>. Một số ví dụ về đồng tham chiếu trong BAĐT</w:t>
                      </w:r>
                    </w:p>
                  </w:txbxContent>
                </v:textbox>
                <w10:wrap type="square" anchorx="margin" anchory="margin"/>
              </v:shape>
            </w:pict>
          </mc:Fallback>
        </mc:AlternateContent>
      </w:r>
      <w:r w:rsidR="00F0583F">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lastRenderedPageBreak/>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4" w:name="_Toc421558978"/>
      <w:r>
        <w:t>Phương pháp đề xuất</w:t>
      </w:r>
      <w:bookmarkEnd w:id="24"/>
    </w:p>
    <w:p w:rsidR="00D50E39" w:rsidRPr="00D50E39" w:rsidRDefault="005F70DC" w:rsidP="005F70DC">
      <w:pPr>
        <w:pStyle w:val="Heading2"/>
      </w:pPr>
      <w:bookmarkStart w:id="25" w:name="_Toc421558979"/>
      <w:r>
        <w:t>Nội dung bài toán</w:t>
      </w:r>
      <w:bookmarkEnd w:id="25"/>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6" w:name="_Toc421558980"/>
      <w:r>
        <w:t>Tổng quan quy trình</w:t>
      </w:r>
      <w:bookmarkEnd w:id="26"/>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w:t>
      </w:r>
      <w:r>
        <w:lastRenderedPageBreak/>
        <w:t xml:space="preserve">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4F6043" w:rsidP="00BA1930">
      <w:r>
        <w:rPr>
          <w:noProof/>
        </w:rPr>
        <mc:AlternateContent>
          <mc:Choice Requires="wps">
            <w:drawing>
              <wp:anchor distT="0" distB="0" distL="114300" distR="114300" simplePos="0" relativeHeight="251674624" behindDoc="0" locked="0" layoutInCell="1" allowOverlap="1" wp14:anchorId="2324B63D" wp14:editId="527001C6">
                <wp:simplePos x="0" y="0"/>
                <wp:positionH relativeFrom="margin">
                  <wp:align>center</wp:align>
                </wp:positionH>
                <wp:positionV relativeFrom="margin">
                  <wp:align>top</wp:align>
                </wp:positionV>
                <wp:extent cx="5833745" cy="3723005"/>
                <wp:effectExtent l="0" t="0" r="0" b="0"/>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30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4768D6">
                            <w:pPr>
                              <w:jc w:val="center"/>
                            </w:pPr>
                            <w:r>
                              <w:object w:dxaOrig="6195" w:dyaOrig="5221">
                                <v:shape id="_x0000_i1025" type="#_x0000_t75" style="width:308.95pt;height:260.05pt" o:ole="">
                                  <v:imagedata r:id="rId41" o:title=""/>
                                </v:shape>
                                <o:OLEObject Type="Embed" ProgID="Visio.Drawing.15" ShapeID="_x0000_i1025" DrawAspect="Content" ObjectID="_1495303524" r:id="rId42"/>
                              </w:object>
                            </w:r>
                          </w:p>
                          <w:p w:rsidR="00747140" w:rsidRPr="00747140" w:rsidRDefault="00477528" w:rsidP="00B231E4">
                            <w:pPr>
                              <w:pStyle w:val="Caption"/>
                            </w:pPr>
                            <w:bookmarkStart w:id="27" w:name="_Ref421467355"/>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27"/>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324B63D" id="Text Box 42" o:spid="_x0000_s1046" type="#_x0000_t202" style="position:absolute;left:0;text-align:left;margin-left:0;margin-top:0;width:459.35pt;height:293.15pt;z-index:25167462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" fillcolor="white [3201]" stroked="f" strokeweight=".5pt">
                <v:textbox style="mso-fit-shape-to-text:t" inset="0,0,0,0">
                  <w:txbxContent>
                    <w:p w:rsidR="00477528" w:rsidRDefault="00477528" w:rsidP="004768D6">
                      <w:pPr>
                        <w:jc w:val="center"/>
                      </w:pPr>
                      <w:r>
                        <w:object w:dxaOrig="6195" w:dyaOrig="5221">
                          <v:shape id="_x0000_i1025" type="#_x0000_t75" style="width:308.95pt;height:260.05pt" o:ole="">
                            <v:imagedata r:id="rId41" o:title=""/>
                          </v:shape>
                          <o:OLEObject Type="Embed" ProgID="Visio.Drawing.15" ShapeID="_x0000_i1025" DrawAspect="Content" ObjectID="_1495303524" r:id="rId43"/>
                        </w:object>
                      </w:r>
                    </w:p>
                    <w:p w:rsidR="00747140" w:rsidRPr="00747140" w:rsidRDefault="00477528" w:rsidP="00B231E4">
                      <w:pPr>
                        <w:pStyle w:val="Caption"/>
                      </w:pPr>
                      <w:bookmarkStart w:id="28" w:name="_Ref421467355"/>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28"/>
                      <w:r>
                        <w:t>. Quy trình huấn luyện</w:t>
                      </w:r>
                    </w:p>
                  </w:txbxContent>
                </v:textbox>
                <w10:wrap type="square" anchorx="margin" anchory="margin"/>
              </v:shape>
            </w:pict>
          </mc:Fallback>
        </mc:AlternateContent>
      </w:r>
      <w:r w:rsidR="00BA1930">
        <w:t xml:space="preserve">Quy trình </w:t>
      </w:r>
      <w:r w:rsidR="00DE4062">
        <w:t>huấn luyện (</w:t>
      </w:r>
      <w:r w:rsidR="00881233">
        <w:fldChar w:fldCharType="begin"/>
      </w:r>
      <w:r w:rsidR="00881233">
        <w:instrText xml:space="preserve"> REF _Ref421467355 \h </w:instrText>
      </w:r>
      <w:r w:rsidR="00881233">
        <w:fldChar w:fldCharType="separate"/>
      </w:r>
      <w:r w:rsidR="005438AD">
        <w:t>Hìn</w:t>
      </w:r>
      <w:r w:rsidR="005438AD">
        <w:t>h</w:t>
      </w:r>
      <w:r w:rsidR="005438AD">
        <w:t xml:space="preserve"> </w:t>
      </w:r>
      <w:r w:rsidR="005438AD">
        <w:rPr>
          <w:noProof/>
        </w:rPr>
        <w:t>4</w:t>
      </w:r>
      <w:r w:rsidR="005438AD">
        <w:t>.</w:t>
      </w:r>
      <w:r w:rsidR="005438AD">
        <w:rPr>
          <w:noProof/>
        </w:rPr>
        <w:t>1</w:t>
      </w:r>
      <w:r w:rsidR="00881233">
        <w:fldChar w:fldCharType="end"/>
      </w:r>
      <w:r w:rsidR="00DE4062">
        <w:t xml:space="preserve">) </w:t>
      </w:r>
      <w:r w:rsidR="00BA1930">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BA1930" w:rsidP="00BA1930">
      <w:r>
        <w:t xml:space="preserve">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w:t>
      </w:r>
      <w:r>
        <w:lastRenderedPageBreak/>
        <w:t>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B254E">
        <w:t xml:space="preserve">Hình </w:t>
      </w:r>
      <w:r w:rsidR="002B254E">
        <w:rPr>
          <w:noProof/>
        </w:rPr>
        <w:t>4</w:t>
      </w:r>
      <w:r w:rsidR="002B254E">
        <w:t>.</w:t>
      </w:r>
      <w:r w:rsidR="002B254E">
        <w:rPr>
          <w:noProof/>
        </w:rPr>
        <w:t>2</w:t>
      </w:r>
      <w:r w:rsidR="002B254E">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F84464" w:rsidP="003F76AE">
      <w:r>
        <w:rPr>
          <w:noProof/>
        </w:rPr>
        <mc:AlternateContent>
          <mc:Choice Requires="wps">
            <w:drawing>
              <wp:anchor distT="0" distB="0" distL="114300" distR="114300" simplePos="0" relativeHeight="251687936" behindDoc="0" locked="0" layoutInCell="1" allowOverlap="1" wp14:anchorId="0CBBDA53" wp14:editId="1DB36238">
                <wp:simplePos x="0" y="0"/>
                <wp:positionH relativeFrom="margin">
                  <wp:align>center</wp:align>
                </wp:positionH>
                <wp:positionV relativeFrom="margin">
                  <wp:align>top</wp:align>
                </wp:positionV>
                <wp:extent cx="5833745" cy="3771265"/>
                <wp:effectExtent l="0" t="0" r="0" b="635"/>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1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31E4" w:rsidRDefault="00B231E4" w:rsidP="00B231E4">
                            <w:pPr>
                              <w:keepNext/>
                              <w:jc w:val="center"/>
                            </w:pPr>
                            <w:r>
                              <w:object w:dxaOrig="8671" w:dyaOrig="5266">
                                <v:shape id="_x0000_i1026" type="#_x0000_t75" style="width:434.15pt;height:263.8pt" o:ole="">
                                  <v:imagedata r:id="rId44" o:title=""/>
                                </v:shape>
                                <o:OLEObject Type="Embed" ProgID="Visio.Drawing.15" ShapeID="_x0000_i1026" DrawAspect="Content" ObjectID="_1495303525" r:id="rId45"/>
                              </w:object>
                            </w:r>
                          </w:p>
                          <w:p w:rsidR="00B231E4" w:rsidRDefault="00B231E4" w:rsidP="00B231E4">
                            <w:pPr>
                              <w:pStyle w:val="Caption"/>
                            </w:pPr>
                            <w:bookmarkStart w:id="29" w:name="_Ref421561472"/>
                            <w:r>
                              <w:t xml:space="preserve">Hình </w:t>
                            </w:r>
                            <w:fldSimple w:instr=" STYLEREF 1 \s ">
                              <w:r w:rsidR="005438AD">
                                <w:rPr>
                                  <w:noProof/>
                                </w:rPr>
                                <w:t>4</w:t>
                              </w:r>
                            </w:fldSimple>
                            <w:r>
                              <w:t>.</w:t>
                            </w:r>
                            <w:fldSimple w:instr=" SEQ Hình \* ARABIC \s 1 ">
                              <w:r w:rsidR="005438AD">
                                <w:rPr>
                                  <w:noProof/>
                                </w:rPr>
                                <w:t>2</w:t>
                              </w:r>
                            </w:fldSimple>
                            <w:bookmarkEnd w:id="29"/>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CBBDA53" id="Text Box 4" o:spid="_x0000_s1047" type="#_x0000_t202" style="position:absolute;left:0;text-align:left;margin-left:0;margin-top:0;width:459.35pt;height:296.95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" fillcolor="white [3201]" stroked="f" strokeweight=".5pt">
                <v:textbox style="mso-fit-shape-to-text:t" inset="0,0,0,0">
                  <w:txbxContent>
                    <w:p w:rsidR="00B231E4" w:rsidRDefault="00B231E4" w:rsidP="00B231E4">
                      <w:pPr>
                        <w:keepNext/>
                        <w:jc w:val="center"/>
                      </w:pPr>
                      <w:r>
                        <w:object w:dxaOrig="8671" w:dyaOrig="5266">
                          <v:shape id="_x0000_i1026" type="#_x0000_t75" style="width:434.15pt;height:263.8pt" o:ole="">
                            <v:imagedata r:id="rId44" o:title=""/>
                          </v:shape>
                          <o:OLEObject Type="Embed" ProgID="Visio.Drawing.15" ShapeID="_x0000_i1026" DrawAspect="Content" ObjectID="_1495303525" r:id="rId46"/>
                        </w:object>
                      </w:r>
                    </w:p>
                    <w:p w:rsidR="00B231E4" w:rsidRDefault="00B231E4" w:rsidP="00B231E4">
                      <w:pPr>
                        <w:pStyle w:val="Caption"/>
                      </w:pPr>
                      <w:bookmarkStart w:id="30" w:name="_Ref421561472"/>
                      <w:r>
                        <w:t xml:space="preserve">Hình </w:t>
                      </w:r>
                      <w:fldSimple w:instr=" STYLEREF 1 \s ">
                        <w:r w:rsidR="005438AD">
                          <w:rPr>
                            <w:noProof/>
                          </w:rPr>
                          <w:t>4</w:t>
                        </w:r>
                      </w:fldSimple>
                      <w:r>
                        <w:t>.</w:t>
                      </w:r>
                      <w:fldSimple w:instr=" SEQ Hình \* ARABIC \s 1 ">
                        <w:r w:rsidR="005438AD">
                          <w:rPr>
                            <w:noProof/>
                          </w:rPr>
                          <w:t>2</w:t>
                        </w:r>
                      </w:fldSimple>
                      <w:bookmarkEnd w:id="30"/>
                      <w:r>
                        <w:t>. Quy trình phân giải đồng tham chiếu</w:t>
                      </w:r>
                    </w:p>
                  </w:txbxContent>
                </v:textbox>
                <w10:wrap type="square" anchorx="margin" anchory="margin"/>
              </v:shape>
            </w:pict>
          </mc:Fallback>
        </mc:AlternateContent>
      </w:r>
      <w:r w:rsidR="00BA1930">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31" w:name="_Toc421558981"/>
      <w:r>
        <w:t>Xây dựng các cặp khái niệm</w:t>
      </w:r>
      <w:bookmarkEnd w:id="31"/>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w:t>
      </w:r>
      <w:r w:rsidR="008408E9">
        <w:lastRenderedPageBreak/>
        <w:t>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2" w:name="_Toc421558982"/>
      <w:r>
        <w:t>Thiết kế</w:t>
      </w:r>
      <w:r w:rsidR="004210F0">
        <w:t xml:space="preserve"> tập </w:t>
      </w:r>
      <w:r>
        <w:t>thuộc tính</w:t>
      </w:r>
      <w:r w:rsidR="004A5842">
        <w:t xml:space="preserve"> đặc trưng</w:t>
      </w:r>
      <w:bookmarkEnd w:id="32"/>
    </w:p>
    <w:p w:rsidR="00BB724D" w:rsidRDefault="0017161A" w:rsidP="004B79CD">
      <w:r>
        <w:rPr>
          <w:noProof/>
        </w:rPr>
        <mc:AlternateContent>
          <mc:Choice Requires="wps">
            <w:drawing>
              <wp:anchor distT="0" distB="0" distL="114300" distR="114300" simplePos="0" relativeHeight="251668479" behindDoc="0" locked="0" layoutInCell="1" allowOverlap="1" wp14:anchorId="38757C39" wp14:editId="0E2B659C">
                <wp:simplePos x="0" y="0"/>
                <wp:positionH relativeFrom="margin">
                  <wp:align>center</wp:align>
                </wp:positionH>
                <wp:positionV relativeFrom="margin">
                  <wp:align>top</wp:align>
                </wp:positionV>
                <wp:extent cx="5833745" cy="368554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55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D1768C">
                            <w:pPr>
                              <w:keepNext/>
                              <w:jc w:val="center"/>
                            </w:pPr>
                            <w:r>
                              <w:object w:dxaOrig="10441" w:dyaOrig="5535">
                                <v:shape id="_x0000_i1027" type="#_x0000_t75" style="width:457.25pt;height:242.35pt" o:ole="">
                                  <v:imagedata r:id="rId47" o:title=""/>
                                </v:shape>
                                <o:OLEObject Type="Embed" ProgID="Visio.Drawing.15" ShapeID="_x0000_i1027" DrawAspect="Content" ObjectID="_1495303526" r:id="rId48"/>
                              </w:object>
                            </w:r>
                          </w:p>
                          <w:p w:rsidR="00477528" w:rsidRPr="00F747A6" w:rsidRDefault="00477528" w:rsidP="00F747A6">
                            <w:pPr>
                              <w:pStyle w:val="Caption"/>
                            </w:pPr>
                            <w:bookmarkStart w:id="33" w:name="_Ref421557298"/>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3</w:t>
                            </w:r>
                            <w:r w:rsidR="00C76198">
                              <w:rPr>
                                <w:noProof/>
                              </w:rPr>
                              <w:fldChar w:fldCharType="end"/>
                            </w:r>
                            <w:bookmarkEnd w:id="33"/>
                            <w:r>
                              <w:t>. Phân chia hệ thống phân giải đồng tham chiếu ra ba loại</w:t>
                            </w:r>
                            <w:r>
                              <w:br/>
                              <w:t>Person/Problem/Treatmen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8757C39" id="Text Box 2" o:spid="_x0000_s1048" type="#_x0000_t202" style="position:absolute;left:0;text-align:left;margin-left:0;margin-top:0;width:459.35pt;height:290.2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" fillcolor="white [3201]" stroked="f" strokeweight=".5pt">
                <v:textbox style="mso-fit-shape-to-text:t" inset="0,0,0,0">
                  <w:txbxContent>
                    <w:p w:rsidR="00477528" w:rsidRDefault="00477528" w:rsidP="00D1768C">
                      <w:pPr>
                        <w:keepNext/>
                        <w:jc w:val="center"/>
                      </w:pPr>
                      <w:r>
                        <w:object w:dxaOrig="10441" w:dyaOrig="5535">
                          <v:shape id="_x0000_i1027" type="#_x0000_t75" style="width:457.25pt;height:242.35pt" o:ole="">
                            <v:imagedata r:id="rId47" o:title=""/>
                          </v:shape>
                          <o:OLEObject Type="Embed" ProgID="Visio.Drawing.15" ShapeID="_x0000_i1027" DrawAspect="Content" ObjectID="_1495303526" r:id="rId49"/>
                        </w:object>
                      </w:r>
                    </w:p>
                    <w:p w:rsidR="00477528" w:rsidRPr="00F747A6" w:rsidRDefault="00477528" w:rsidP="00F747A6">
                      <w:pPr>
                        <w:pStyle w:val="Caption"/>
                      </w:pPr>
                      <w:bookmarkStart w:id="34" w:name="_Ref421557298"/>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3</w:t>
                      </w:r>
                      <w:r w:rsidR="00C76198">
                        <w:rPr>
                          <w:noProof/>
                        </w:rPr>
                        <w:fldChar w:fldCharType="end"/>
                      </w:r>
                      <w:bookmarkEnd w:id="34"/>
                      <w:r>
                        <w:t>. Phân chia hệ thống phân giải đồng tham chiếu ra ba loại</w:t>
                      </w:r>
                      <w:r>
                        <w:br/>
                        <w:t>Person/Problem/Treatment và Pronoun</w:t>
                      </w:r>
                    </w:p>
                  </w:txbxContent>
                </v:textbox>
                <w10:wrap type="square" anchorx="margin" anchory="margin"/>
              </v:shape>
            </w:pict>
          </mc:Fallback>
        </mc:AlternateContent>
      </w:r>
      <w:r w:rsidR="00496D73">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5438AD">
        <w:t xml:space="preserve">Hình </w:t>
      </w:r>
      <w:r w:rsidR="005438AD">
        <w:rPr>
          <w:noProof/>
        </w:rPr>
        <w:t>4</w:t>
      </w:r>
      <w:r w:rsidR="005438AD">
        <w:t>.</w:t>
      </w:r>
      <w:r w:rsidR="005438AD">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w:t>
      </w:r>
      <w:r w:rsidRPr="004B79CD">
        <w:lastRenderedPageBreak/>
        <w:t>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3E77B5" w:rsidP="004B79CD">
      <w:r>
        <w:rPr>
          <w:noProof/>
        </w:rPr>
        <mc:AlternateContent>
          <mc:Choice Requires="wps">
            <w:drawing>
              <wp:anchor distT="0" distB="0" distL="114300" distR="114300" simplePos="0" relativeHeight="251676672" behindDoc="0" locked="0" layoutInCell="1" allowOverlap="1" wp14:anchorId="20B58A37" wp14:editId="6F842C5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5" w:name="_Ref421467628"/>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1</w:t>
                            </w:r>
                            <w:r w:rsidR="00C76198">
                              <w:rPr>
                                <w:noProof/>
                              </w:rPr>
                              <w:fldChar w:fldCharType="end"/>
                            </w:r>
                            <w:bookmarkEnd w:id="35"/>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0B58A37" id="Text Box 50" o:spid="_x0000_s1049"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MS2E&#10;bYUCAACFBQAADgAAAAAAAAAAAAAAAAAuAgAAZHJzL2Uyb0RvYy54bWxQSwECLQAUAAYACAAAACEA&#10;H4op2dwAAAAFAQAADwAAAAAAAAAAAAAAAADfBAAAZHJzL2Rvd25yZXYueG1sUEsFBgAAAAAEAAQA&#10;8wAAAOgFAAAAAA==&#10;"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6" w:name="_Ref421467628"/>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1</w:t>
                      </w:r>
                      <w:r w:rsidR="00C76198">
                        <w:rPr>
                          <w:noProof/>
                        </w:rPr>
                        <w:fldChar w:fldCharType="end"/>
                      </w:r>
                      <w:bookmarkEnd w:id="36"/>
                      <w:r>
                        <w:t>. Tập thuộc tính của cặp hai khái niệm lớp Person</w:t>
                      </w:r>
                    </w:p>
                  </w:txbxContent>
                </v:textbox>
                <w10:wrap type="square" anchorx="margin" anchory="margin"/>
              </v:shape>
            </w:pict>
          </mc:Fallback>
        </mc:AlternateContent>
      </w:r>
      <w:r w:rsidR="00657CBF">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rsidR="007141BA">
        <w:t xml:space="preserve"> </w:t>
      </w:r>
      <w:r w:rsidR="00D45AC7">
        <w:t>trình bày tập các thuộc tính dùng cho lớp Person.</w:t>
      </w:r>
      <w:r w:rsidR="00F229DD">
        <w:t xml:space="preserve"> Phương pháp phân loại ở phần này là SVM.</w:t>
      </w:r>
    </w:p>
    <w:p w:rsidR="00093752" w:rsidRDefault="00093752" w:rsidP="00093752">
      <w:pPr>
        <w:pStyle w:val="High-levelHeading"/>
      </w:pPr>
      <w:r>
        <w:lastRenderedPageBreak/>
        <w:t>Thuộc tính Patient-class</w:t>
      </w:r>
    </w:p>
    <w:p w:rsidR="00093752" w:rsidRDefault="00FE1275" w:rsidP="00093752">
      <w:r>
        <w:rPr>
          <w:noProof/>
        </w:rPr>
        <mc:AlternateContent>
          <mc:Choice Requires="wps">
            <w:drawing>
              <wp:anchor distT="0" distB="0" distL="114300" distR="114300" simplePos="0" relativeHeight="251675647" behindDoc="0" locked="0" layoutInCell="1" allowOverlap="1" wp14:anchorId="48BB343F" wp14:editId="50D01E51">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7" w:name="_Ref421480975"/>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2</w:t>
                            </w:r>
                            <w:r w:rsidR="00C76198">
                              <w:rPr>
                                <w:noProof/>
                              </w:rPr>
                              <w:fldChar w:fldCharType="end"/>
                            </w:r>
                            <w:bookmarkEnd w:id="37"/>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8BB343F" id="Text Box 52" o:spid="_x0000_s1050"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C/P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bTQQIrW+2gDG+73gqOX9d4&#10;vRsW4j3zaCaIAQMi3mGRyoJ921uUrK3/9dp+wkPjOKWkQXOWNPzcMC8oUV8N1J86eTD8YKwGw2z0&#10;pYUExhg9jmcTDj6qwZTe6kfMjUXKgiNmOHKVNA7mZexGBOYOF4tFBqFfHYs35sHxFDrRmrS4bB+Z&#10;d71gI7R+a4e2ZbMXuu2wyTO4xSZCe1nUidiOxZ5w9HrWej+X0jB5/p9Rh+k5/w0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AP&#10;0C/P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8" w:name="_Ref421480975"/>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2</w:t>
                      </w:r>
                      <w:r w:rsidR="00C76198">
                        <w:rPr>
                          <w:noProof/>
                        </w:rPr>
                        <w:fldChar w:fldCharType="end"/>
                      </w:r>
                      <w:bookmarkEnd w:id="38"/>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5438AD">
        <w:t xml:space="preserve">Bảng </w:t>
      </w:r>
      <w:r w:rsidR="005438AD">
        <w:rPr>
          <w:noProof/>
        </w:rPr>
        <w:t>4</w:t>
      </w:r>
      <w:r w:rsidR="005438AD">
        <w:t>.</w:t>
      </w:r>
      <w:r w:rsidR="005438AD">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w:t>
      </w:r>
      <w:r w:rsidR="00834DC3">
        <w:lastRenderedPageBreak/>
        <w:t>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p>
    <w:p w:rsidR="00283721" w:rsidRDefault="00DC4E4D" w:rsidP="00283721">
      <w:r>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 xml:space="preserve">(tĩnh mạnh cổ) nên hai khái niệm này không đồng tham chiếu với nhau. Vì thế để phân biệt rõ ở trường hợp này, so trùng chuỗi là không đủ, ta cần thiết phải xác định </w:t>
      </w:r>
      <w:r>
        <w:lastRenderedPageBreak/>
        <w:t>được cơ quan trên cơ thể mà hai khái niệm được đề cập tới. Việc xác định cơ quan này có thể thực hiện bằng cách sử dụng nguồn kiến thức ngoài như UMLS.</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0C4153">
        <w:t>p Test. Nhóm</w:t>
      </w:r>
      <w:r w:rsidR="00FA2A40">
        <w:t xml:space="preserve"> sẽ</w:t>
      </w:r>
      <w:r w:rsidR="000C4153">
        <w:t xml:space="preserve"> xây dựng một bộ từ điển để làm việc này.</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mà mình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lastRenderedPageBreak/>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5438AD">
        <w:t xml:space="preserve">Bảng </w:t>
      </w:r>
      <w:r w:rsidR="005438AD">
        <w:rPr>
          <w:noProof/>
        </w:rPr>
        <w:t>4</w:t>
      </w:r>
      <w:r w:rsidR="005438AD">
        <w:t>.</w:t>
      </w:r>
      <w:r w:rsidR="005438AD">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5438AD">
        <w:t xml:space="preserve">Bảng </w:t>
      </w:r>
      <w:r w:rsidR="005438AD">
        <w:rPr>
          <w:noProof/>
        </w:rPr>
        <w:t>4</w:t>
      </w:r>
      <w:r w:rsidR="005438AD">
        <w:t>.</w:t>
      </w:r>
      <w:r w:rsidR="005438AD">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39" w:name="_Toc421558983"/>
      <w:bookmarkStart w:id="40" w:name="_Toc420004841"/>
      <w:r>
        <w:t>Xây dựng các cụm khái niệm đồng tham chiếu</w:t>
      </w:r>
      <w:bookmarkEnd w:id="39"/>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EndPr/>
        <w:sdtContent>
          <w:r w:rsidR="0070183B" w:rsidRPr="00D27BA1">
            <w:rPr>
              <w:rStyle w:val="In-TextCitation"/>
            </w:rPr>
            <w:fldChar w:fldCharType="begin"/>
          </w:r>
          <w:r w:rsidR="0070183B" w:rsidRPr="00D27BA1">
            <w:rPr>
              <w:rStyle w:val="In-TextCitation"/>
            </w:rPr>
            <w:instrText xml:space="preserve"> CITATION NgV02 \l 1033 </w:instrText>
          </w:r>
          <w:r w:rsidR="0070183B"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70183B" w:rsidRPr="00D27BA1">
            <w:rPr>
              <w:rStyle w:val="In-TextCitation"/>
            </w:rPr>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0262C0" w:rsidP="0070183B">
      <w:r>
        <w:rPr>
          <w:noProof/>
        </w:rPr>
        <w:lastRenderedPageBreak/>
        <mc:AlternateContent>
          <mc:Choice Requires="wps">
            <w:drawing>
              <wp:anchor distT="0" distB="0" distL="114300" distR="114300" simplePos="0" relativeHeight="251677696" behindDoc="0" locked="0" layoutInCell="1" allowOverlap="1" wp14:anchorId="169AD409" wp14:editId="4CC52952">
                <wp:simplePos x="0" y="0"/>
                <wp:positionH relativeFrom="margin">
                  <wp:align>center</wp:align>
                </wp:positionH>
                <wp:positionV relativeFrom="margin">
                  <wp:align>top</wp:align>
                </wp:positionV>
                <wp:extent cx="5833745" cy="3336290"/>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41" w:name="_Ref421536158"/>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3</w:t>
                            </w:r>
                            <w:r w:rsidR="00C76198">
                              <w:rPr>
                                <w:noProof/>
                              </w:rPr>
                              <w:fldChar w:fldCharType="end"/>
                            </w:r>
                            <w:bookmarkEnd w:id="41"/>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69AD409" id="Text Box 51" o:spid="_x0000_s1051" type="#_x0000_t202" style="position:absolute;left:0;text-align:left;margin-left:0;margin-top:0;width:459.35pt;height:262.7pt;z-index:25167769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42" w:name="_Ref421536158"/>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3</w:t>
                      </w:r>
                      <w:r w:rsidR="00C76198">
                        <w:rPr>
                          <w:noProof/>
                        </w:rPr>
                        <w:fldChar w:fldCharType="end"/>
                      </w:r>
                      <w:bookmarkEnd w:id="42"/>
                      <w:r>
                        <w:t>. Tập thuộc tính cho một khái niệm lớp Pronoun</w:t>
                      </w:r>
                    </w:p>
                  </w:txbxContent>
                </v:textbox>
                <w10:wrap type="square" anchorx="margin" anchory="margin"/>
              </v:shape>
            </w:pict>
          </mc:Fallback>
        </mc:AlternateContent>
      </w:r>
      <w:r w:rsidR="0070183B">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43" w:name="_Ref421533294"/>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4</w:t>
                            </w:r>
                            <w:r w:rsidR="00C76198">
                              <w:rPr>
                                <w:noProof/>
                              </w:rPr>
                              <w:fldChar w:fldCharType="end"/>
                            </w:r>
                            <w:bookmarkEnd w:id="43"/>
                            <w:r>
                              <w:t>. Tập thuộc tính của một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2"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H4TKA2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44" w:name="_Ref421533294"/>
                      <w:r>
                        <w:t xml:space="preserve">Bảng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B</w:instrText>
                      </w:r>
                      <w:r w:rsidR="00C76198">
                        <w:instrText>ả</w:instrText>
                      </w:r>
                      <w:r w:rsidR="00C76198">
                        <w:instrText xml:space="preserve">ng \* ARABIC \s 1 </w:instrText>
                      </w:r>
                      <w:r w:rsidR="00C76198">
                        <w:fldChar w:fldCharType="separate"/>
                      </w:r>
                      <w:r w:rsidR="005438AD">
                        <w:rPr>
                          <w:noProof/>
                        </w:rPr>
                        <w:t>4</w:t>
                      </w:r>
                      <w:r w:rsidR="00C76198">
                        <w:rPr>
                          <w:noProof/>
                        </w:rPr>
                        <w:fldChar w:fldCharType="end"/>
                      </w:r>
                      <w:bookmarkEnd w:id="44"/>
                      <w:r>
                        <w:t>. Tập thuộc tính của một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5" w:name="_Toc421558984"/>
      <w:r>
        <w:lastRenderedPageBreak/>
        <w:t>T</w:t>
      </w:r>
      <w:r w:rsidR="009A1CB0">
        <w:t xml:space="preserve">hí nghiệm </w:t>
      </w:r>
      <w:r>
        <w:t>đánh giá</w:t>
      </w:r>
      <w:bookmarkEnd w:id="40"/>
      <w:bookmarkEnd w:id="45"/>
    </w:p>
    <w:p w:rsidR="00803D99" w:rsidRPr="00E13D29" w:rsidRDefault="00803D99" w:rsidP="00E13D29">
      <w:pPr>
        <w:pStyle w:val="Heading2"/>
      </w:pPr>
      <w:bookmarkStart w:id="46" w:name="_Toc420004842"/>
      <w:bookmarkStart w:id="47" w:name="_Toc421558985"/>
      <w:r>
        <w:t>Tập dữ liệu</w:t>
      </w:r>
      <w:bookmarkEnd w:id="46"/>
      <w:bookmarkEnd w:id="47"/>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48" w:name="_Toc420004843"/>
      <w:bookmarkStart w:id="49" w:name="_Toc421558986"/>
      <w:r>
        <w:t>Phương pháp đánh giá</w:t>
      </w:r>
      <w:bookmarkEnd w:id="48"/>
      <w:bookmarkEnd w:id="49"/>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C76198"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C76198"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590C07" w:rsidRPr="00CD41AA" w:rsidRDefault="00F4417B" w:rsidP="00CD41AA">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325438">
      <w:pPr>
        <w:pStyle w:val="Heading1"/>
      </w:pPr>
      <w:bookmarkStart w:id="50" w:name="_Toc421558987"/>
      <w:r>
        <w:t>Tổng kết</w:t>
      </w:r>
      <w:bookmarkEnd w:id="50"/>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lastRenderedPageBreak/>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t đề tài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D27BA1">
            <w:rPr>
              <w:rStyle w:val="In-TextCitation"/>
            </w:rPr>
            <w:fldChar w:fldCharType="begin"/>
          </w:r>
          <w:r w:rsidR="0081415F" w:rsidRPr="00D27BA1">
            <w:rPr>
              <w:rStyle w:val="In-TextCitation"/>
            </w:rPr>
            <w:instrText xml:space="preserve"> CITATION XuY12 \l 1033 </w:instrText>
          </w:r>
          <w:r w:rsidR="0081415F" w:rsidRPr="00D27BA1">
            <w:rPr>
              <w:rStyle w:val="In-TextCitation"/>
            </w:rPr>
            <w:fldChar w:fldCharType="separate"/>
          </w:r>
          <w:r w:rsidR="00D27BA1" w:rsidRPr="00D27BA1">
            <w:rPr>
              <w:rStyle w:val="In-TextCitation"/>
            </w:rPr>
            <w:t xml:space="preserve"> [</w:t>
          </w:r>
          <w:hyperlink w:anchor="XuY12" w:history="1">
            <w:r w:rsidR="00D27BA1" w:rsidRPr="00D27BA1">
              <w:rPr>
                <w:rStyle w:val="In-TextCitation"/>
              </w:rPr>
              <w:t>4</w:t>
            </w:r>
          </w:hyperlink>
          <w:r w:rsidR="00D27BA1" w:rsidRPr="00D27BA1">
            <w:rPr>
              <w:rStyle w:val="In-TextCitation"/>
            </w:rPr>
            <w:t>]</w:t>
          </w:r>
          <w:r w:rsidR="0081415F" w:rsidRPr="00D27BA1">
            <w:rPr>
              <w:rStyle w:val="In-TextCitation"/>
            </w:rPr>
            <w:fldChar w:fldCharType="end"/>
          </w:r>
        </w:sdtContent>
      </w:sdt>
      <w:r w:rsidR="0081415F">
        <w:t>.</w:t>
      </w:r>
      <w:r w:rsidR="00C77670">
        <w:br w:type="page"/>
      </w:r>
    </w:p>
    <w:bookmarkStart w:id="51" w:name="_Toc420004845" w:displacedByCustomXml="next"/>
    <w:bookmarkStart w:id="52" w:name="_Toc421558988"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52"/>
              <w:bookmarkEnd w:id="51"/>
            </w:p>
            <w:sdt>
              <w:sdtPr>
                <w:id w:val="-1863740767"/>
                <w:bibliography/>
              </w:sdtPr>
              <w:sdtEndPr/>
              <w:sdtContent>
                <w:p w:rsidR="00D27BA1" w:rsidRDefault="00E02CA8" w:rsidP="00D27BA1">
                  <w:pPr>
                    <w:pStyle w:val="Bibliography"/>
                    <w:rPr>
                      <w:noProof/>
                      <w:vanish/>
                      <w:sz w:val="24"/>
                      <w:szCs w:val="24"/>
                    </w:rPr>
                  </w:pPr>
                  <w:r>
                    <w:fldChar w:fldCharType="begin"/>
                  </w:r>
                  <w:r>
                    <w:instrText xml:space="preserve"> BIBLIOGRAPHY </w:instrText>
                  </w:r>
                  <w:r>
                    <w:fldChar w:fldCharType="separate"/>
                  </w:r>
                  <w:r w:rsidR="00D27BA1">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D27BA1" w:rsidTr="000A0B07">
                    <w:trPr>
                      <w:tblCellSpacing w:w="15" w:type="dxa"/>
                    </w:trPr>
                    <w:tc>
                      <w:tcPr>
                        <w:tcW w:w="280" w:type="pct"/>
                        <w:hideMark/>
                      </w:tcPr>
                      <w:p w:rsidR="00D27BA1" w:rsidRDefault="00D27BA1" w:rsidP="000A0B07">
                        <w:pPr>
                          <w:pStyle w:val="Bibliography"/>
                          <w:jc w:val="left"/>
                          <w:rPr>
                            <w:noProof/>
                          </w:rPr>
                        </w:pPr>
                        <w:bookmarkStart w:id="53" w:name="HồT15"/>
                        <w:r>
                          <w:rPr>
                            <w:noProof/>
                          </w:rPr>
                          <w:t>[1]</w:t>
                        </w:r>
                        <w:bookmarkEnd w:id="53"/>
                      </w:p>
                    </w:tc>
                    <w:tc>
                      <w:tcPr>
                        <w:tcW w:w="0" w:type="auto"/>
                        <w:hideMark/>
                      </w:tcPr>
                      <w:p w:rsidR="00D27BA1" w:rsidRDefault="00D27BA1">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4" w:name="Özl11"/>
                        <w:r>
                          <w:rPr>
                            <w:noProof/>
                          </w:rPr>
                          <w:t>[2]</w:t>
                        </w:r>
                        <w:bookmarkEnd w:id="54"/>
                      </w:p>
                    </w:tc>
                    <w:tc>
                      <w:tcPr>
                        <w:tcW w:w="0" w:type="auto"/>
                        <w:hideMark/>
                      </w:tcPr>
                      <w:p w:rsidR="00D27BA1" w:rsidRDefault="00D27BA1">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5" w:name="Özl12"/>
                        <w:r>
                          <w:rPr>
                            <w:noProof/>
                          </w:rPr>
                          <w:t>[3]</w:t>
                        </w:r>
                        <w:bookmarkEnd w:id="55"/>
                      </w:p>
                    </w:tc>
                    <w:tc>
                      <w:tcPr>
                        <w:tcW w:w="0" w:type="auto"/>
                        <w:hideMark/>
                      </w:tcPr>
                      <w:p w:rsidR="00D27BA1" w:rsidRDefault="00D27BA1">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6" w:name="XuY12"/>
                        <w:r>
                          <w:rPr>
                            <w:noProof/>
                          </w:rPr>
                          <w:t>[4]</w:t>
                        </w:r>
                        <w:bookmarkEnd w:id="56"/>
                      </w:p>
                    </w:tc>
                    <w:tc>
                      <w:tcPr>
                        <w:tcW w:w="0" w:type="auto"/>
                        <w:hideMark/>
                      </w:tcPr>
                      <w:p w:rsidR="00D27BA1" w:rsidRDefault="00D27BA1">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7" w:name="NgV10"/>
                        <w:r>
                          <w:rPr>
                            <w:noProof/>
                          </w:rPr>
                          <w:t>[5]</w:t>
                        </w:r>
                        <w:bookmarkEnd w:id="57"/>
                      </w:p>
                    </w:tc>
                    <w:tc>
                      <w:tcPr>
                        <w:tcW w:w="0" w:type="auto"/>
                        <w:hideMark/>
                      </w:tcPr>
                      <w:p w:rsidR="00D27BA1" w:rsidRDefault="00D27BA1">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8" w:name="Hob86"/>
                        <w:r>
                          <w:rPr>
                            <w:noProof/>
                          </w:rPr>
                          <w:t>[6]</w:t>
                        </w:r>
                        <w:bookmarkEnd w:id="58"/>
                      </w:p>
                    </w:tc>
                    <w:tc>
                      <w:tcPr>
                        <w:tcW w:w="0" w:type="auto"/>
                        <w:hideMark/>
                      </w:tcPr>
                      <w:p w:rsidR="00D27BA1" w:rsidRDefault="00D27BA1">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9" w:name="Bre87"/>
                        <w:r>
                          <w:rPr>
                            <w:noProof/>
                          </w:rPr>
                          <w:t>[7]</w:t>
                        </w:r>
                        <w:bookmarkEnd w:id="59"/>
                      </w:p>
                    </w:tc>
                    <w:tc>
                      <w:tcPr>
                        <w:tcW w:w="0" w:type="auto"/>
                        <w:hideMark/>
                      </w:tcPr>
                      <w:p w:rsidR="00D27BA1" w:rsidRDefault="00D27BA1">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0" w:name="Poe04"/>
                        <w:r>
                          <w:rPr>
                            <w:noProof/>
                          </w:rPr>
                          <w:t>[8]</w:t>
                        </w:r>
                        <w:bookmarkEnd w:id="60"/>
                      </w:p>
                    </w:tc>
                    <w:tc>
                      <w:tcPr>
                        <w:tcW w:w="0" w:type="auto"/>
                        <w:hideMark/>
                      </w:tcPr>
                      <w:p w:rsidR="00D27BA1" w:rsidRDefault="00D27BA1">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1" w:name="GeN98"/>
                        <w:r>
                          <w:rPr>
                            <w:noProof/>
                          </w:rPr>
                          <w:t>[9]</w:t>
                        </w:r>
                        <w:bookmarkEnd w:id="61"/>
                      </w:p>
                    </w:tc>
                    <w:tc>
                      <w:tcPr>
                        <w:tcW w:w="0" w:type="auto"/>
                        <w:hideMark/>
                      </w:tcPr>
                      <w:p w:rsidR="00D27BA1" w:rsidRDefault="00D27BA1">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2" w:name="Soo01"/>
                        <w:r>
                          <w:rPr>
                            <w:noProof/>
                          </w:rPr>
                          <w:t>[10]</w:t>
                        </w:r>
                        <w:bookmarkEnd w:id="62"/>
                      </w:p>
                    </w:tc>
                    <w:tc>
                      <w:tcPr>
                        <w:tcW w:w="0" w:type="auto"/>
                        <w:hideMark/>
                      </w:tcPr>
                      <w:p w:rsidR="00D27BA1" w:rsidRDefault="00D27BA1">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3" w:name="NgV02"/>
                        <w:r>
                          <w:rPr>
                            <w:noProof/>
                          </w:rPr>
                          <w:t>[11]</w:t>
                        </w:r>
                        <w:bookmarkEnd w:id="63"/>
                      </w:p>
                    </w:tc>
                    <w:tc>
                      <w:tcPr>
                        <w:tcW w:w="0" w:type="auto"/>
                        <w:hideMark/>
                      </w:tcPr>
                      <w:p w:rsidR="00D27BA1" w:rsidRDefault="00D27BA1">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4" w:name="Yan08"/>
                        <w:r>
                          <w:rPr>
                            <w:noProof/>
                          </w:rPr>
                          <w:lastRenderedPageBreak/>
                          <w:t>[12]</w:t>
                        </w:r>
                        <w:bookmarkEnd w:id="64"/>
                      </w:p>
                    </w:tc>
                    <w:tc>
                      <w:tcPr>
                        <w:tcW w:w="0" w:type="auto"/>
                        <w:hideMark/>
                      </w:tcPr>
                      <w:p w:rsidR="00D27BA1" w:rsidRDefault="00D27BA1">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5" w:name="Mcc04"/>
                        <w:r>
                          <w:rPr>
                            <w:noProof/>
                          </w:rPr>
                          <w:t>[13]</w:t>
                        </w:r>
                        <w:bookmarkEnd w:id="65"/>
                      </w:p>
                    </w:tc>
                    <w:tc>
                      <w:tcPr>
                        <w:tcW w:w="0" w:type="auto"/>
                        <w:hideMark/>
                      </w:tcPr>
                      <w:p w:rsidR="00D27BA1" w:rsidRDefault="00D27BA1">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6" w:name="Cla99"/>
                        <w:r>
                          <w:rPr>
                            <w:noProof/>
                          </w:rPr>
                          <w:t>[14]</w:t>
                        </w:r>
                        <w:bookmarkEnd w:id="66"/>
                      </w:p>
                    </w:tc>
                    <w:tc>
                      <w:tcPr>
                        <w:tcW w:w="0" w:type="auto"/>
                        <w:hideMark/>
                      </w:tcPr>
                      <w:p w:rsidR="00D27BA1" w:rsidRDefault="00D27BA1">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7" w:name="Mül02"/>
                        <w:r>
                          <w:rPr>
                            <w:noProof/>
                          </w:rPr>
                          <w:t>[15]</w:t>
                        </w:r>
                        <w:bookmarkEnd w:id="67"/>
                      </w:p>
                    </w:tc>
                    <w:tc>
                      <w:tcPr>
                        <w:tcW w:w="0" w:type="auto"/>
                        <w:hideMark/>
                      </w:tcPr>
                      <w:p w:rsidR="00D27BA1" w:rsidRDefault="00D27BA1">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8" w:name="Qui93"/>
                        <w:r>
                          <w:rPr>
                            <w:noProof/>
                          </w:rPr>
                          <w:t>[16]</w:t>
                        </w:r>
                        <w:bookmarkEnd w:id="68"/>
                      </w:p>
                    </w:tc>
                    <w:tc>
                      <w:tcPr>
                        <w:tcW w:w="0" w:type="auto"/>
                        <w:hideMark/>
                      </w:tcPr>
                      <w:p w:rsidR="00D27BA1" w:rsidRDefault="00D27BA1">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9" w:name="Wil95"/>
                        <w:r>
                          <w:rPr>
                            <w:noProof/>
                          </w:rPr>
                          <w:t>[17]</w:t>
                        </w:r>
                        <w:bookmarkEnd w:id="69"/>
                      </w:p>
                    </w:tc>
                    <w:tc>
                      <w:tcPr>
                        <w:tcW w:w="0" w:type="auto"/>
                        <w:hideMark/>
                      </w:tcPr>
                      <w:p w:rsidR="00D27BA1" w:rsidRDefault="00D27BA1">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0" w:name="Dae05"/>
                        <w:r>
                          <w:rPr>
                            <w:noProof/>
                          </w:rPr>
                          <w:t>[18]</w:t>
                        </w:r>
                        <w:bookmarkEnd w:id="70"/>
                      </w:p>
                    </w:tc>
                    <w:tc>
                      <w:tcPr>
                        <w:tcW w:w="0" w:type="auto"/>
                        <w:hideMark/>
                      </w:tcPr>
                      <w:p w:rsidR="00D27BA1" w:rsidRDefault="00D27BA1">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1" w:name="Ber96"/>
                        <w:r>
                          <w:rPr>
                            <w:noProof/>
                          </w:rPr>
                          <w:t>[19]</w:t>
                        </w:r>
                        <w:bookmarkEnd w:id="71"/>
                      </w:p>
                    </w:tc>
                    <w:tc>
                      <w:tcPr>
                        <w:tcW w:w="0" w:type="auto"/>
                        <w:hideMark/>
                      </w:tcPr>
                      <w:p w:rsidR="00D27BA1" w:rsidRDefault="00D27BA1">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2" w:name="Fre99"/>
                        <w:r>
                          <w:rPr>
                            <w:noProof/>
                          </w:rPr>
                          <w:t>[20]</w:t>
                        </w:r>
                        <w:bookmarkEnd w:id="72"/>
                      </w:p>
                    </w:tc>
                    <w:tc>
                      <w:tcPr>
                        <w:tcW w:w="0" w:type="auto"/>
                        <w:hideMark/>
                      </w:tcPr>
                      <w:p w:rsidR="00D27BA1" w:rsidRDefault="00D27BA1">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3" w:name="Joa99"/>
                        <w:r>
                          <w:rPr>
                            <w:noProof/>
                          </w:rPr>
                          <w:t>[21]</w:t>
                        </w:r>
                        <w:bookmarkEnd w:id="73"/>
                      </w:p>
                    </w:tc>
                    <w:tc>
                      <w:tcPr>
                        <w:tcW w:w="0" w:type="auto"/>
                        <w:hideMark/>
                      </w:tcPr>
                      <w:p w:rsidR="00D27BA1" w:rsidRDefault="00D27BA1">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27BA1" w:rsidTr="000A0B07">
                    <w:trPr>
                      <w:tblCellSpacing w:w="15" w:type="dxa"/>
                    </w:trPr>
                    <w:tc>
                      <w:tcPr>
                        <w:tcW w:w="280" w:type="pct"/>
                        <w:hideMark/>
                      </w:tcPr>
                      <w:p w:rsidR="00D27BA1" w:rsidRDefault="00D27BA1" w:rsidP="000A0B07">
                        <w:pPr>
                          <w:pStyle w:val="Bibliography"/>
                          <w:jc w:val="left"/>
                          <w:rPr>
                            <w:noProof/>
                          </w:rPr>
                        </w:pPr>
                        <w:r>
                          <w:rPr>
                            <w:noProof/>
                          </w:rPr>
                          <w:t>[22]</w:t>
                        </w:r>
                      </w:p>
                    </w:tc>
                    <w:tc>
                      <w:tcPr>
                        <w:tcW w:w="0" w:type="auto"/>
                        <w:hideMark/>
                      </w:tcPr>
                      <w:p w:rsidR="00D27BA1" w:rsidRDefault="00D27BA1">
                        <w:pPr>
                          <w:pStyle w:val="Bibliography"/>
                          <w:rPr>
                            <w:noProof/>
                          </w:rPr>
                        </w:pPr>
                        <w:r>
                          <w:rPr>
                            <w:noProof/>
                          </w:rPr>
                          <w:t xml:space="preserve">Stephen Marsland, </w:t>
                        </w:r>
                        <w:r>
                          <w:rPr>
                            <w:i/>
                            <w:iCs/>
                            <w:noProof/>
                          </w:rPr>
                          <w:t>Machine Learning: An Algorithmic Perspective</w:t>
                        </w:r>
                        <w:r>
                          <w:rPr>
                            <w:noProof/>
                          </w:rPr>
                          <w:t>.: Chapman &amp; Hall/CRC, 200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4" w:name="Ben08"/>
                        <w:r>
                          <w:rPr>
                            <w:noProof/>
                          </w:rPr>
                          <w:t>[23]</w:t>
                        </w:r>
                        <w:bookmarkEnd w:id="74"/>
                      </w:p>
                    </w:tc>
                    <w:tc>
                      <w:tcPr>
                        <w:tcW w:w="0" w:type="auto"/>
                        <w:hideMark/>
                      </w:tcPr>
                      <w:p w:rsidR="00D27BA1" w:rsidRDefault="00D27BA1">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27BA1" w:rsidRDefault="00D27BA1" w:rsidP="00D27BA1">
                  <w:pPr>
                    <w:pStyle w:val="Bibliography"/>
                    <w:rPr>
                      <w:rFonts w:eastAsiaTheme="minorEastAsia"/>
                      <w:noProof/>
                      <w:vanish/>
                    </w:rPr>
                  </w:pPr>
                  <w:r>
                    <w:rPr>
                      <w:noProof/>
                      <w:vanish/>
                    </w:rPr>
                    <w:t>x</w:t>
                  </w:r>
                </w:p>
                <w:p w:rsidR="00E02CA8" w:rsidRDefault="00E02CA8" w:rsidP="00D27BA1">
                  <w:r>
                    <w:rPr>
                      <w:b/>
                      <w:bCs/>
                      <w:noProof/>
                    </w:rPr>
                    <w:fldChar w:fldCharType="end"/>
                  </w:r>
                </w:p>
              </w:sdtContent>
            </w:sdt>
          </w:sdtContent>
        </w:sdt>
      </w:sdtContent>
    </w:sdt>
    <w:p w:rsidR="00E0154F" w:rsidRDefault="00E0154F" w:rsidP="00026593"/>
    <w:sectPr w:rsidR="00E0154F" w:rsidSect="002A2BF6">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6198" w:rsidRDefault="00C76198" w:rsidP="001341D9">
      <w:pPr>
        <w:spacing w:after="0"/>
      </w:pPr>
      <w:r>
        <w:separator/>
      </w:r>
    </w:p>
  </w:endnote>
  <w:endnote w:type="continuationSeparator" w:id="0">
    <w:p w:rsidR="00C76198" w:rsidRDefault="00C76198" w:rsidP="001341D9">
      <w:pPr>
        <w:spacing w:after="0"/>
      </w:pPr>
      <w:r>
        <w:continuationSeparator/>
      </w:r>
    </w:p>
  </w:endnote>
  <w:endnote w:type="continuationNotice" w:id="1">
    <w:p w:rsidR="00C76198" w:rsidRDefault="00C7619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E8384E">
      <w:rPr>
        <w:rFonts w:ascii="LM Sans 10" w:hAnsi="LM Sans 10"/>
        <w:noProof/>
      </w:rPr>
      <w:t>2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E8384E">
      <w:rPr>
        <w:rFonts w:ascii="LM Sans 10" w:hAnsi="LM Sans 10"/>
        <w:noProof/>
      </w:rPr>
      <w:t>2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6198" w:rsidRDefault="00C76198" w:rsidP="001341D9">
      <w:pPr>
        <w:spacing w:after="0"/>
      </w:pPr>
      <w:r>
        <w:separator/>
      </w:r>
    </w:p>
  </w:footnote>
  <w:footnote w:type="continuationSeparator" w:id="0">
    <w:p w:rsidR="00C76198" w:rsidRDefault="00C76198" w:rsidP="001341D9">
      <w:pPr>
        <w:spacing w:after="0"/>
      </w:pPr>
      <w:r>
        <w:continuationSeparator/>
      </w:r>
    </w:p>
  </w:footnote>
  <w:footnote w:type="continuationNotice" w:id="1">
    <w:p w:rsidR="00C76198" w:rsidRDefault="00C7619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5438AD">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132AD9" w:rsidRDefault="00477528"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E8384E">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E8384E">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2"/>
  </w:num>
  <w:num w:numId="3">
    <w:abstractNumId w:val="0"/>
  </w:num>
  <w:num w:numId="4">
    <w:abstractNumId w:val="9"/>
  </w:num>
  <w:num w:numId="5">
    <w:abstractNumId w:val="16"/>
  </w:num>
  <w:num w:numId="6">
    <w:abstractNumId w:val="12"/>
  </w:num>
  <w:num w:numId="7">
    <w:abstractNumId w:val="6"/>
  </w:num>
  <w:num w:numId="8">
    <w:abstractNumId w:val="11"/>
  </w:num>
  <w:num w:numId="9">
    <w:abstractNumId w:val="19"/>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0"/>
  </w:num>
  <w:num w:numId="17">
    <w:abstractNumId w:val="10"/>
  </w:num>
  <w:num w:numId="18">
    <w:abstractNumId w:val="2"/>
  </w:num>
  <w:num w:numId="19">
    <w:abstractNumId w:val="17"/>
  </w:num>
  <w:num w:numId="20">
    <w:abstractNumId w:val="13"/>
  </w:num>
  <w:num w:numId="21">
    <w:abstractNumId w:val="14"/>
  </w:num>
  <w:num w:numId="22">
    <w:abstractNumId w:val="21"/>
  </w:num>
  <w:num w:numId="23">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05C"/>
    <w:rsid w:val="000214FD"/>
    <w:rsid w:val="0002172C"/>
    <w:rsid w:val="0002327A"/>
    <w:rsid w:val="000262C0"/>
    <w:rsid w:val="00026593"/>
    <w:rsid w:val="000300C7"/>
    <w:rsid w:val="00033AD2"/>
    <w:rsid w:val="00034373"/>
    <w:rsid w:val="00047B1F"/>
    <w:rsid w:val="00052E10"/>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96D22"/>
    <w:rsid w:val="000975DA"/>
    <w:rsid w:val="000A0B07"/>
    <w:rsid w:val="000A1F24"/>
    <w:rsid w:val="000A4814"/>
    <w:rsid w:val="000A6E16"/>
    <w:rsid w:val="000B05DA"/>
    <w:rsid w:val="000B1313"/>
    <w:rsid w:val="000B17B0"/>
    <w:rsid w:val="000B1954"/>
    <w:rsid w:val="000B2471"/>
    <w:rsid w:val="000B27DC"/>
    <w:rsid w:val="000B34B1"/>
    <w:rsid w:val="000B3AF1"/>
    <w:rsid w:val="000B4AE2"/>
    <w:rsid w:val="000C06C1"/>
    <w:rsid w:val="000C28B3"/>
    <w:rsid w:val="000C4153"/>
    <w:rsid w:val="000C7102"/>
    <w:rsid w:val="000D0B14"/>
    <w:rsid w:val="000D1CF7"/>
    <w:rsid w:val="000D28D0"/>
    <w:rsid w:val="000D62E3"/>
    <w:rsid w:val="000E0665"/>
    <w:rsid w:val="000E0853"/>
    <w:rsid w:val="000E254F"/>
    <w:rsid w:val="000E2A6F"/>
    <w:rsid w:val="000E30AB"/>
    <w:rsid w:val="000E6074"/>
    <w:rsid w:val="000E7BF8"/>
    <w:rsid w:val="000F02C9"/>
    <w:rsid w:val="000F1720"/>
    <w:rsid w:val="000F6532"/>
    <w:rsid w:val="00100529"/>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664B"/>
    <w:rsid w:val="00127127"/>
    <w:rsid w:val="00130254"/>
    <w:rsid w:val="00131521"/>
    <w:rsid w:val="00132AD9"/>
    <w:rsid w:val="00132D6A"/>
    <w:rsid w:val="00133B66"/>
    <w:rsid w:val="00134010"/>
    <w:rsid w:val="001341D9"/>
    <w:rsid w:val="00135160"/>
    <w:rsid w:val="00135AE0"/>
    <w:rsid w:val="001373BE"/>
    <w:rsid w:val="00140566"/>
    <w:rsid w:val="001410D0"/>
    <w:rsid w:val="00150B74"/>
    <w:rsid w:val="0015123D"/>
    <w:rsid w:val="001532B9"/>
    <w:rsid w:val="00160FE2"/>
    <w:rsid w:val="00162AC4"/>
    <w:rsid w:val="00163520"/>
    <w:rsid w:val="00166CCE"/>
    <w:rsid w:val="001670D7"/>
    <w:rsid w:val="00170D10"/>
    <w:rsid w:val="0017161A"/>
    <w:rsid w:val="0017165B"/>
    <w:rsid w:val="001731FD"/>
    <w:rsid w:val="001775ED"/>
    <w:rsid w:val="0017761C"/>
    <w:rsid w:val="00180D0A"/>
    <w:rsid w:val="00182291"/>
    <w:rsid w:val="00184E9D"/>
    <w:rsid w:val="001862EA"/>
    <w:rsid w:val="0019099C"/>
    <w:rsid w:val="0019281A"/>
    <w:rsid w:val="00192E17"/>
    <w:rsid w:val="00195E4F"/>
    <w:rsid w:val="00196954"/>
    <w:rsid w:val="001970A6"/>
    <w:rsid w:val="001A1565"/>
    <w:rsid w:val="001A2838"/>
    <w:rsid w:val="001A4B13"/>
    <w:rsid w:val="001A4FD8"/>
    <w:rsid w:val="001A5351"/>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22DFA"/>
    <w:rsid w:val="00223AE3"/>
    <w:rsid w:val="002315B2"/>
    <w:rsid w:val="00233746"/>
    <w:rsid w:val="002348A9"/>
    <w:rsid w:val="00234DAA"/>
    <w:rsid w:val="00241661"/>
    <w:rsid w:val="00243004"/>
    <w:rsid w:val="00252877"/>
    <w:rsid w:val="00252CC9"/>
    <w:rsid w:val="0025322B"/>
    <w:rsid w:val="00254A2E"/>
    <w:rsid w:val="00257D85"/>
    <w:rsid w:val="00261736"/>
    <w:rsid w:val="00262E3E"/>
    <w:rsid w:val="00263980"/>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86E63"/>
    <w:rsid w:val="00291318"/>
    <w:rsid w:val="00291972"/>
    <w:rsid w:val="00293A67"/>
    <w:rsid w:val="002944C2"/>
    <w:rsid w:val="00294BED"/>
    <w:rsid w:val="002A1945"/>
    <w:rsid w:val="002A1A98"/>
    <w:rsid w:val="002A2BF6"/>
    <w:rsid w:val="002A2E57"/>
    <w:rsid w:val="002A33C8"/>
    <w:rsid w:val="002A590B"/>
    <w:rsid w:val="002A59FA"/>
    <w:rsid w:val="002A6F91"/>
    <w:rsid w:val="002B03FA"/>
    <w:rsid w:val="002B1CF2"/>
    <w:rsid w:val="002B254E"/>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6376"/>
    <w:rsid w:val="003068DD"/>
    <w:rsid w:val="00310BB5"/>
    <w:rsid w:val="00311B96"/>
    <w:rsid w:val="00313B61"/>
    <w:rsid w:val="00314DE9"/>
    <w:rsid w:val="00315552"/>
    <w:rsid w:val="00316498"/>
    <w:rsid w:val="0031678D"/>
    <w:rsid w:val="00316F3D"/>
    <w:rsid w:val="00325438"/>
    <w:rsid w:val="00325DF7"/>
    <w:rsid w:val="0032774C"/>
    <w:rsid w:val="003328CC"/>
    <w:rsid w:val="00333519"/>
    <w:rsid w:val="003341AE"/>
    <w:rsid w:val="00334EF0"/>
    <w:rsid w:val="00335314"/>
    <w:rsid w:val="00336CDA"/>
    <w:rsid w:val="00340979"/>
    <w:rsid w:val="00341B08"/>
    <w:rsid w:val="003435F7"/>
    <w:rsid w:val="00343CC2"/>
    <w:rsid w:val="00347E77"/>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692B"/>
    <w:rsid w:val="00377AEC"/>
    <w:rsid w:val="00380C22"/>
    <w:rsid w:val="00384E83"/>
    <w:rsid w:val="003858AD"/>
    <w:rsid w:val="00387F4D"/>
    <w:rsid w:val="00392BA1"/>
    <w:rsid w:val="00394266"/>
    <w:rsid w:val="003958C1"/>
    <w:rsid w:val="003A0398"/>
    <w:rsid w:val="003A3819"/>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5300"/>
    <w:rsid w:val="003D6780"/>
    <w:rsid w:val="003D7885"/>
    <w:rsid w:val="003D7AC6"/>
    <w:rsid w:val="003E2F88"/>
    <w:rsid w:val="003E34D7"/>
    <w:rsid w:val="003E5F76"/>
    <w:rsid w:val="003E77B5"/>
    <w:rsid w:val="003F169E"/>
    <w:rsid w:val="003F76AE"/>
    <w:rsid w:val="00400A6C"/>
    <w:rsid w:val="00401E7E"/>
    <w:rsid w:val="004020B8"/>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56D6"/>
    <w:rsid w:val="00450072"/>
    <w:rsid w:val="00455653"/>
    <w:rsid w:val="00456750"/>
    <w:rsid w:val="00457292"/>
    <w:rsid w:val="004577DE"/>
    <w:rsid w:val="004605E8"/>
    <w:rsid w:val="00460978"/>
    <w:rsid w:val="004629AA"/>
    <w:rsid w:val="00462E77"/>
    <w:rsid w:val="004702AE"/>
    <w:rsid w:val="00470405"/>
    <w:rsid w:val="004723EF"/>
    <w:rsid w:val="004725A4"/>
    <w:rsid w:val="00474940"/>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CBB"/>
    <w:rsid w:val="004B4BD1"/>
    <w:rsid w:val="004B79CD"/>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482C"/>
    <w:rsid w:val="00514FA8"/>
    <w:rsid w:val="0051576D"/>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6243"/>
    <w:rsid w:val="005D739E"/>
    <w:rsid w:val="005D7C87"/>
    <w:rsid w:val="005D7FD8"/>
    <w:rsid w:val="005E1F14"/>
    <w:rsid w:val="005E2502"/>
    <w:rsid w:val="005E2587"/>
    <w:rsid w:val="005E46BD"/>
    <w:rsid w:val="005E59A8"/>
    <w:rsid w:val="005E62E2"/>
    <w:rsid w:val="005E713C"/>
    <w:rsid w:val="005F2416"/>
    <w:rsid w:val="005F3E98"/>
    <w:rsid w:val="005F6170"/>
    <w:rsid w:val="005F70DC"/>
    <w:rsid w:val="005F78A7"/>
    <w:rsid w:val="00604F15"/>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15C2"/>
    <w:rsid w:val="00641BEE"/>
    <w:rsid w:val="0064556A"/>
    <w:rsid w:val="006469FF"/>
    <w:rsid w:val="00647997"/>
    <w:rsid w:val="0065024B"/>
    <w:rsid w:val="0065258E"/>
    <w:rsid w:val="00653E54"/>
    <w:rsid w:val="006571E8"/>
    <w:rsid w:val="00657CBF"/>
    <w:rsid w:val="006615AE"/>
    <w:rsid w:val="00662C85"/>
    <w:rsid w:val="00662F54"/>
    <w:rsid w:val="0066409D"/>
    <w:rsid w:val="00664783"/>
    <w:rsid w:val="00664CFE"/>
    <w:rsid w:val="00665549"/>
    <w:rsid w:val="00666486"/>
    <w:rsid w:val="0066763F"/>
    <w:rsid w:val="006709F8"/>
    <w:rsid w:val="00671C76"/>
    <w:rsid w:val="006730A9"/>
    <w:rsid w:val="0067560A"/>
    <w:rsid w:val="006773D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BDD"/>
    <w:rsid w:val="0073372F"/>
    <w:rsid w:val="00734B8D"/>
    <w:rsid w:val="00735FA6"/>
    <w:rsid w:val="0073776A"/>
    <w:rsid w:val="00740CB2"/>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737"/>
    <w:rsid w:val="00777A4F"/>
    <w:rsid w:val="00780292"/>
    <w:rsid w:val="0078128C"/>
    <w:rsid w:val="0078192E"/>
    <w:rsid w:val="0078193E"/>
    <w:rsid w:val="007824A6"/>
    <w:rsid w:val="0078313B"/>
    <w:rsid w:val="007848ED"/>
    <w:rsid w:val="00785944"/>
    <w:rsid w:val="00785A21"/>
    <w:rsid w:val="00786EEB"/>
    <w:rsid w:val="007875A2"/>
    <w:rsid w:val="007875F1"/>
    <w:rsid w:val="00791B42"/>
    <w:rsid w:val="00796112"/>
    <w:rsid w:val="00796981"/>
    <w:rsid w:val="007A2568"/>
    <w:rsid w:val="007A2D17"/>
    <w:rsid w:val="007A3F3A"/>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3779"/>
    <w:rsid w:val="00803D99"/>
    <w:rsid w:val="008043BE"/>
    <w:rsid w:val="00804BCC"/>
    <w:rsid w:val="008063B3"/>
    <w:rsid w:val="00807298"/>
    <w:rsid w:val="0080768C"/>
    <w:rsid w:val="00812BAB"/>
    <w:rsid w:val="008139AB"/>
    <w:rsid w:val="00813EE9"/>
    <w:rsid w:val="0081415F"/>
    <w:rsid w:val="0081640B"/>
    <w:rsid w:val="00817C54"/>
    <w:rsid w:val="00820625"/>
    <w:rsid w:val="008216A3"/>
    <w:rsid w:val="00822B36"/>
    <w:rsid w:val="0082500D"/>
    <w:rsid w:val="008266CA"/>
    <w:rsid w:val="008309EB"/>
    <w:rsid w:val="00832352"/>
    <w:rsid w:val="00833261"/>
    <w:rsid w:val="00834DC3"/>
    <w:rsid w:val="00835EFD"/>
    <w:rsid w:val="008406C8"/>
    <w:rsid w:val="008408E9"/>
    <w:rsid w:val="00846A6B"/>
    <w:rsid w:val="00847BCC"/>
    <w:rsid w:val="008515C7"/>
    <w:rsid w:val="008521C3"/>
    <w:rsid w:val="0085433B"/>
    <w:rsid w:val="008551C5"/>
    <w:rsid w:val="0085531D"/>
    <w:rsid w:val="00861E45"/>
    <w:rsid w:val="00864C5E"/>
    <w:rsid w:val="00864D7D"/>
    <w:rsid w:val="0086588B"/>
    <w:rsid w:val="00867196"/>
    <w:rsid w:val="008677A4"/>
    <w:rsid w:val="008708B0"/>
    <w:rsid w:val="00871F48"/>
    <w:rsid w:val="00872AD0"/>
    <w:rsid w:val="00874DDF"/>
    <w:rsid w:val="00876C1F"/>
    <w:rsid w:val="00880CC8"/>
    <w:rsid w:val="0088104D"/>
    <w:rsid w:val="00881233"/>
    <w:rsid w:val="00884A35"/>
    <w:rsid w:val="00885F5E"/>
    <w:rsid w:val="00893FD8"/>
    <w:rsid w:val="008A05A5"/>
    <w:rsid w:val="008A4572"/>
    <w:rsid w:val="008A4DF2"/>
    <w:rsid w:val="008A4ECE"/>
    <w:rsid w:val="008A5FAA"/>
    <w:rsid w:val="008B2450"/>
    <w:rsid w:val="008B45C9"/>
    <w:rsid w:val="008B69A8"/>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687D"/>
    <w:rsid w:val="0090688F"/>
    <w:rsid w:val="00912ED3"/>
    <w:rsid w:val="0091347E"/>
    <w:rsid w:val="009148EC"/>
    <w:rsid w:val="009174BB"/>
    <w:rsid w:val="00923686"/>
    <w:rsid w:val="00924A1A"/>
    <w:rsid w:val="00926873"/>
    <w:rsid w:val="0093023A"/>
    <w:rsid w:val="009324E1"/>
    <w:rsid w:val="00932D36"/>
    <w:rsid w:val="00933C14"/>
    <w:rsid w:val="00933D75"/>
    <w:rsid w:val="0093597A"/>
    <w:rsid w:val="00935DFF"/>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2AA7"/>
    <w:rsid w:val="00963B69"/>
    <w:rsid w:val="00963FC8"/>
    <w:rsid w:val="00964984"/>
    <w:rsid w:val="00965319"/>
    <w:rsid w:val="00966DF1"/>
    <w:rsid w:val="00971573"/>
    <w:rsid w:val="00973123"/>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4BEE"/>
    <w:rsid w:val="009A5E03"/>
    <w:rsid w:val="009A77EA"/>
    <w:rsid w:val="009B3653"/>
    <w:rsid w:val="009B49A2"/>
    <w:rsid w:val="009B49D0"/>
    <w:rsid w:val="009B4AFB"/>
    <w:rsid w:val="009C0DF3"/>
    <w:rsid w:val="009C1B67"/>
    <w:rsid w:val="009C2766"/>
    <w:rsid w:val="009C3815"/>
    <w:rsid w:val="009C57E8"/>
    <w:rsid w:val="009D0020"/>
    <w:rsid w:val="009D4447"/>
    <w:rsid w:val="009E0AE0"/>
    <w:rsid w:val="009E51F2"/>
    <w:rsid w:val="009E6D46"/>
    <w:rsid w:val="009F15F0"/>
    <w:rsid w:val="009F49CF"/>
    <w:rsid w:val="009F4E2E"/>
    <w:rsid w:val="009F7012"/>
    <w:rsid w:val="00A03729"/>
    <w:rsid w:val="00A05B54"/>
    <w:rsid w:val="00A06433"/>
    <w:rsid w:val="00A102D7"/>
    <w:rsid w:val="00A10B79"/>
    <w:rsid w:val="00A12C82"/>
    <w:rsid w:val="00A131E8"/>
    <w:rsid w:val="00A142DE"/>
    <w:rsid w:val="00A153B3"/>
    <w:rsid w:val="00A179C5"/>
    <w:rsid w:val="00A223EE"/>
    <w:rsid w:val="00A226EB"/>
    <w:rsid w:val="00A25D46"/>
    <w:rsid w:val="00A33577"/>
    <w:rsid w:val="00A33AF9"/>
    <w:rsid w:val="00A4090D"/>
    <w:rsid w:val="00A40D7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D19"/>
    <w:rsid w:val="00A750F9"/>
    <w:rsid w:val="00A806B1"/>
    <w:rsid w:val="00A81155"/>
    <w:rsid w:val="00A82FEE"/>
    <w:rsid w:val="00A835CB"/>
    <w:rsid w:val="00A84096"/>
    <w:rsid w:val="00A84CE6"/>
    <w:rsid w:val="00A856E2"/>
    <w:rsid w:val="00A86E63"/>
    <w:rsid w:val="00A86F48"/>
    <w:rsid w:val="00A912B1"/>
    <w:rsid w:val="00A930FF"/>
    <w:rsid w:val="00A93333"/>
    <w:rsid w:val="00AA0CE6"/>
    <w:rsid w:val="00AA4273"/>
    <w:rsid w:val="00AA532B"/>
    <w:rsid w:val="00AA5358"/>
    <w:rsid w:val="00AA6E8E"/>
    <w:rsid w:val="00AA78AA"/>
    <w:rsid w:val="00AB09C0"/>
    <w:rsid w:val="00AB1969"/>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15CA"/>
    <w:rsid w:val="00B1335E"/>
    <w:rsid w:val="00B1760D"/>
    <w:rsid w:val="00B231E4"/>
    <w:rsid w:val="00B2345D"/>
    <w:rsid w:val="00B23668"/>
    <w:rsid w:val="00B261F4"/>
    <w:rsid w:val="00B27063"/>
    <w:rsid w:val="00B30950"/>
    <w:rsid w:val="00B31D95"/>
    <w:rsid w:val="00B34FB0"/>
    <w:rsid w:val="00B426EA"/>
    <w:rsid w:val="00B439EF"/>
    <w:rsid w:val="00B44800"/>
    <w:rsid w:val="00B44C94"/>
    <w:rsid w:val="00B452C4"/>
    <w:rsid w:val="00B46B8E"/>
    <w:rsid w:val="00B517DA"/>
    <w:rsid w:val="00B53279"/>
    <w:rsid w:val="00B54326"/>
    <w:rsid w:val="00B54C17"/>
    <w:rsid w:val="00B54FD6"/>
    <w:rsid w:val="00B56173"/>
    <w:rsid w:val="00B63339"/>
    <w:rsid w:val="00B635F1"/>
    <w:rsid w:val="00B6712F"/>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B13B4"/>
    <w:rsid w:val="00BB5898"/>
    <w:rsid w:val="00BB5E0E"/>
    <w:rsid w:val="00BB724D"/>
    <w:rsid w:val="00BC278C"/>
    <w:rsid w:val="00BC304F"/>
    <w:rsid w:val="00BC5BC4"/>
    <w:rsid w:val="00BC7EA4"/>
    <w:rsid w:val="00BD069A"/>
    <w:rsid w:val="00BD0CFE"/>
    <w:rsid w:val="00BD192A"/>
    <w:rsid w:val="00BD666A"/>
    <w:rsid w:val="00BE389B"/>
    <w:rsid w:val="00BF1DE9"/>
    <w:rsid w:val="00BF38F8"/>
    <w:rsid w:val="00BF3E72"/>
    <w:rsid w:val="00BF4B6A"/>
    <w:rsid w:val="00C07C75"/>
    <w:rsid w:val="00C117E5"/>
    <w:rsid w:val="00C12971"/>
    <w:rsid w:val="00C13458"/>
    <w:rsid w:val="00C151BA"/>
    <w:rsid w:val="00C1657D"/>
    <w:rsid w:val="00C201B9"/>
    <w:rsid w:val="00C20DA2"/>
    <w:rsid w:val="00C24249"/>
    <w:rsid w:val="00C24703"/>
    <w:rsid w:val="00C248C0"/>
    <w:rsid w:val="00C2583A"/>
    <w:rsid w:val="00C30B5A"/>
    <w:rsid w:val="00C3148C"/>
    <w:rsid w:val="00C31EA5"/>
    <w:rsid w:val="00C34ED4"/>
    <w:rsid w:val="00C35FA5"/>
    <w:rsid w:val="00C431BB"/>
    <w:rsid w:val="00C4389E"/>
    <w:rsid w:val="00C452AE"/>
    <w:rsid w:val="00C479AD"/>
    <w:rsid w:val="00C47AFE"/>
    <w:rsid w:val="00C50A03"/>
    <w:rsid w:val="00C5162B"/>
    <w:rsid w:val="00C51B6C"/>
    <w:rsid w:val="00C53E87"/>
    <w:rsid w:val="00C54112"/>
    <w:rsid w:val="00C54FF0"/>
    <w:rsid w:val="00C5602F"/>
    <w:rsid w:val="00C56A1F"/>
    <w:rsid w:val="00C601BC"/>
    <w:rsid w:val="00C64543"/>
    <w:rsid w:val="00C66672"/>
    <w:rsid w:val="00C67AEA"/>
    <w:rsid w:val="00C75D68"/>
    <w:rsid w:val="00C7603E"/>
    <w:rsid w:val="00C76198"/>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887"/>
    <w:rsid w:val="00CC6956"/>
    <w:rsid w:val="00CD41AA"/>
    <w:rsid w:val="00CE7D07"/>
    <w:rsid w:val="00CE7EF4"/>
    <w:rsid w:val="00CE7FBD"/>
    <w:rsid w:val="00CF15D8"/>
    <w:rsid w:val="00CF176F"/>
    <w:rsid w:val="00CF1A4F"/>
    <w:rsid w:val="00CF1DD2"/>
    <w:rsid w:val="00CF27FC"/>
    <w:rsid w:val="00CF2EFA"/>
    <w:rsid w:val="00CF32A4"/>
    <w:rsid w:val="00CF3343"/>
    <w:rsid w:val="00CF361D"/>
    <w:rsid w:val="00CF3C9B"/>
    <w:rsid w:val="00CF4C1B"/>
    <w:rsid w:val="00D01D91"/>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AD0"/>
    <w:rsid w:val="00D75446"/>
    <w:rsid w:val="00D760C1"/>
    <w:rsid w:val="00D76C51"/>
    <w:rsid w:val="00D77804"/>
    <w:rsid w:val="00D80569"/>
    <w:rsid w:val="00D820E4"/>
    <w:rsid w:val="00D82DC9"/>
    <w:rsid w:val="00D85DBA"/>
    <w:rsid w:val="00D8636F"/>
    <w:rsid w:val="00D900FF"/>
    <w:rsid w:val="00D905AA"/>
    <w:rsid w:val="00D913D6"/>
    <w:rsid w:val="00D972E6"/>
    <w:rsid w:val="00DA4747"/>
    <w:rsid w:val="00DA54F9"/>
    <w:rsid w:val="00DA557E"/>
    <w:rsid w:val="00DA58B0"/>
    <w:rsid w:val="00DB0CE1"/>
    <w:rsid w:val="00DB25A2"/>
    <w:rsid w:val="00DB2AC6"/>
    <w:rsid w:val="00DB2EED"/>
    <w:rsid w:val="00DB4AC2"/>
    <w:rsid w:val="00DB5B6C"/>
    <w:rsid w:val="00DC02D8"/>
    <w:rsid w:val="00DC169C"/>
    <w:rsid w:val="00DC4E4D"/>
    <w:rsid w:val="00DD480B"/>
    <w:rsid w:val="00DD5565"/>
    <w:rsid w:val="00DD5CD8"/>
    <w:rsid w:val="00DE003D"/>
    <w:rsid w:val="00DE047C"/>
    <w:rsid w:val="00DE09B4"/>
    <w:rsid w:val="00DE1C30"/>
    <w:rsid w:val="00DE2301"/>
    <w:rsid w:val="00DE2F9F"/>
    <w:rsid w:val="00DE3093"/>
    <w:rsid w:val="00DE3BD7"/>
    <w:rsid w:val="00DE4062"/>
    <w:rsid w:val="00DE5567"/>
    <w:rsid w:val="00DE7D9D"/>
    <w:rsid w:val="00DE7DF5"/>
    <w:rsid w:val="00DF087A"/>
    <w:rsid w:val="00DF1A26"/>
    <w:rsid w:val="00DF2FFE"/>
    <w:rsid w:val="00E009DC"/>
    <w:rsid w:val="00E00E8C"/>
    <w:rsid w:val="00E0154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4D8F"/>
    <w:rsid w:val="00E31EF8"/>
    <w:rsid w:val="00E31FEF"/>
    <w:rsid w:val="00E35897"/>
    <w:rsid w:val="00E36C35"/>
    <w:rsid w:val="00E41E44"/>
    <w:rsid w:val="00E454E9"/>
    <w:rsid w:val="00E46EBE"/>
    <w:rsid w:val="00E4745D"/>
    <w:rsid w:val="00E47A15"/>
    <w:rsid w:val="00E50EF7"/>
    <w:rsid w:val="00E52E1F"/>
    <w:rsid w:val="00E55F7E"/>
    <w:rsid w:val="00E5617A"/>
    <w:rsid w:val="00E56F9E"/>
    <w:rsid w:val="00E60019"/>
    <w:rsid w:val="00E61DDC"/>
    <w:rsid w:val="00E703DD"/>
    <w:rsid w:val="00E7171A"/>
    <w:rsid w:val="00E7188A"/>
    <w:rsid w:val="00E730CA"/>
    <w:rsid w:val="00E750D7"/>
    <w:rsid w:val="00E755C8"/>
    <w:rsid w:val="00E82AAC"/>
    <w:rsid w:val="00E8371C"/>
    <w:rsid w:val="00E8384E"/>
    <w:rsid w:val="00E8537B"/>
    <w:rsid w:val="00E85471"/>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18AD"/>
    <w:rsid w:val="00EC2E4E"/>
    <w:rsid w:val="00EC3425"/>
    <w:rsid w:val="00ED1357"/>
    <w:rsid w:val="00ED1DD5"/>
    <w:rsid w:val="00ED56B0"/>
    <w:rsid w:val="00ED5B09"/>
    <w:rsid w:val="00ED615B"/>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177"/>
    <w:rsid w:val="00F053AA"/>
    <w:rsid w:val="00F0583F"/>
    <w:rsid w:val="00F06E38"/>
    <w:rsid w:val="00F11481"/>
    <w:rsid w:val="00F12EEB"/>
    <w:rsid w:val="00F154B0"/>
    <w:rsid w:val="00F16A7C"/>
    <w:rsid w:val="00F229DD"/>
    <w:rsid w:val="00F23C3B"/>
    <w:rsid w:val="00F255B0"/>
    <w:rsid w:val="00F31127"/>
    <w:rsid w:val="00F31EA9"/>
    <w:rsid w:val="00F34C41"/>
    <w:rsid w:val="00F352BD"/>
    <w:rsid w:val="00F36DB5"/>
    <w:rsid w:val="00F4016F"/>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464"/>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99A"/>
    <w:rsid w:val="00FB22BA"/>
    <w:rsid w:val="00FB30FF"/>
    <w:rsid w:val="00FB3698"/>
    <w:rsid w:val="00FB6A6D"/>
    <w:rsid w:val="00FC1D06"/>
    <w:rsid w:val="00FC50F5"/>
    <w:rsid w:val="00FC5301"/>
    <w:rsid w:val="00FC6446"/>
    <w:rsid w:val="00FC6B02"/>
    <w:rsid w:val="00FC6EA7"/>
    <w:rsid w:val="00FD211E"/>
    <w:rsid w:val="00FD57EC"/>
    <w:rsid w:val="00FD6186"/>
    <w:rsid w:val="00FD7CF3"/>
    <w:rsid w:val="00FE0F3C"/>
    <w:rsid w:val="00FE1275"/>
    <w:rsid w:val="00FE2D8B"/>
    <w:rsid w:val="00FF1BAD"/>
    <w:rsid w:val="00FF20AC"/>
    <w:rsid w:val="00FF2173"/>
    <w:rsid w:val="00FF24B4"/>
    <w:rsid w:val="00FF2D7B"/>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75DA"/>
    <w:pPr>
      <w:spacing w:line="240" w:lineRule="auto"/>
      <w:jc w:val="both"/>
    </w:pPr>
    <w:rPr>
      <w:rFonts w:ascii="LM Roman 10" w:hAnsi="LM Roman 10"/>
    </w:rPr>
  </w:style>
  <w:style w:type="paragraph" w:styleId="Heading1">
    <w:name w:val="heading 1"/>
    <w:basedOn w:val="Normal"/>
    <w:next w:val="Normal"/>
    <w:link w:val="Heading1Char"/>
    <w:uiPriority w:val="9"/>
    <w:qFormat/>
    <w:rsid w:val="000975DA"/>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0975DA"/>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975DA"/>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0975DA"/>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0975D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0975D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975D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975D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975D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0975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975DA"/>
  </w:style>
  <w:style w:type="character" w:styleId="PlaceholderText">
    <w:name w:val="Placeholder Text"/>
    <w:basedOn w:val="DefaultParagraphFont"/>
    <w:uiPriority w:val="99"/>
    <w:semiHidden/>
    <w:rsid w:val="000975DA"/>
    <w:rPr>
      <w:color w:val="808080"/>
    </w:rPr>
  </w:style>
  <w:style w:type="character" w:customStyle="1" w:styleId="Heading1Char">
    <w:name w:val="Heading 1 Char"/>
    <w:basedOn w:val="DefaultParagraphFont"/>
    <w:link w:val="Heading1"/>
    <w:uiPriority w:val="9"/>
    <w:rsid w:val="000975DA"/>
    <w:rPr>
      <w:rFonts w:ascii="LM Roman 10" w:eastAsiaTheme="majorEastAsia" w:hAnsi="LM Roman 10" w:cstheme="majorBidi"/>
      <w:b/>
      <w:sz w:val="26"/>
      <w:szCs w:val="32"/>
    </w:rPr>
  </w:style>
  <w:style w:type="paragraph" w:styleId="NoSpacing">
    <w:name w:val="No Spacing"/>
    <w:link w:val="NoSpacingChar"/>
    <w:uiPriority w:val="1"/>
    <w:qFormat/>
    <w:rsid w:val="000975DA"/>
    <w:pPr>
      <w:spacing w:after="0" w:line="240" w:lineRule="auto"/>
    </w:pPr>
    <w:rPr>
      <w:rFonts w:ascii="LM Roman 10" w:hAnsi="LM Roman 10"/>
    </w:rPr>
  </w:style>
  <w:style w:type="character" w:customStyle="1" w:styleId="Heading2Char">
    <w:name w:val="Heading 2 Char"/>
    <w:basedOn w:val="DefaultParagraphFont"/>
    <w:link w:val="Heading2"/>
    <w:uiPriority w:val="9"/>
    <w:rsid w:val="000975DA"/>
    <w:rPr>
      <w:rFonts w:ascii="LM Roman 10" w:eastAsiaTheme="majorEastAsia" w:hAnsi="LM Roman 10" w:cstheme="majorBidi"/>
      <w:b/>
      <w:szCs w:val="26"/>
    </w:rPr>
  </w:style>
  <w:style w:type="paragraph" w:styleId="ListParagraph">
    <w:name w:val="List Paragraph"/>
    <w:basedOn w:val="Normal"/>
    <w:uiPriority w:val="34"/>
    <w:qFormat/>
    <w:rsid w:val="000975DA"/>
    <w:pPr>
      <w:ind w:left="567"/>
      <w:contextualSpacing/>
    </w:pPr>
  </w:style>
  <w:style w:type="character" w:customStyle="1" w:styleId="Heading3Char">
    <w:name w:val="Heading 3 Char"/>
    <w:basedOn w:val="DefaultParagraphFont"/>
    <w:link w:val="Heading3"/>
    <w:uiPriority w:val="9"/>
    <w:rsid w:val="000975DA"/>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0975DA"/>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0975D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0975D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975D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975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975DA"/>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0975DA"/>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0975DA"/>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0975D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975DA"/>
    <w:rPr>
      <w:rFonts w:ascii="LM Roman 10" w:hAnsi="LM Roman 10"/>
      <w:i/>
      <w:iCs/>
      <w:color w:val="5B9BD5" w:themeColor="accent1"/>
    </w:rPr>
  </w:style>
  <w:style w:type="table" w:styleId="TableGrid">
    <w:name w:val="Table Grid"/>
    <w:basedOn w:val="TableNormal"/>
    <w:uiPriority w:val="39"/>
    <w:rsid w:val="000975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0975DA"/>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0975DA"/>
    <w:pPr>
      <w:spacing w:after="100"/>
      <w:ind w:left="397" w:hanging="397"/>
    </w:pPr>
    <w:rPr>
      <w:b/>
    </w:rPr>
  </w:style>
  <w:style w:type="paragraph" w:styleId="TOC2">
    <w:name w:val="toc 2"/>
    <w:basedOn w:val="Normal"/>
    <w:next w:val="Normal"/>
    <w:autoRedefine/>
    <w:uiPriority w:val="39"/>
    <w:unhideWhenUsed/>
    <w:rsid w:val="000975DA"/>
    <w:pPr>
      <w:spacing w:after="100"/>
      <w:ind w:left="964" w:hanging="567"/>
    </w:pPr>
  </w:style>
  <w:style w:type="character" w:styleId="Hyperlink">
    <w:name w:val="Hyperlink"/>
    <w:basedOn w:val="DefaultParagraphFont"/>
    <w:uiPriority w:val="99"/>
    <w:unhideWhenUsed/>
    <w:rsid w:val="000975DA"/>
    <w:rPr>
      <w:color w:val="0563C1" w:themeColor="hyperlink"/>
      <w:u w:val="single"/>
    </w:rPr>
  </w:style>
  <w:style w:type="paragraph" w:styleId="Header">
    <w:name w:val="header"/>
    <w:basedOn w:val="Normal"/>
    <w:link w:val="HeaderChar"/>
    <w:uiPriority w:val="99"/>
    <w:unhideWhenUsed/>
    <w:rsid w:val="000975DA"/>
    <w:pPr>
      <w:tabs>
        <w:tab w:val="center" w:pos="4680"/>
        <w:tab w:val="right" w:pos="9360"/>
      </w:tabs>
      <w:spacing w:after="0"/>
    </w:pPr>
  </w:style>
  <w:style w:type="character" w:customStyle="1" w:styleId="HeaderChar">
    <w:name w:val="Header Char"/>
    <w:basedOn w:val="DefaultParagraphFont"/>
    <w:link w:val="Header"/>
    <w:uiPriority w:val="99"/>
    <w:rsid w:val="000975DA"/>
    <w:rPr>
      <w:rFonts w:ascii="LM Roman 10" w:hAnsi="LM Roman 10"/>
    </w:rPr>
  </w:style>
  <w:style w:type="paragraph" w:styleId="Footer">
    <w:name w:val="footer"/>
    <w:basedOn w:val="Normal"/>
    <w:link w:val="FooterChar"/>
    <w:uiPriority w:val="99"/>
    <w:unhideWhenUsed/>
    <w:rsid w:val="000975DA"/>
    <w:pPr>
      <w:tabs>
        <w:tab w:val="center" w:pos="4680"/>
        <w:tab w:val="right" w:pos="9360"/>
      </w:tabs>
      <w:spacing w:after="0"/>
    </w:pPr>
  </w:style>
  <w:style w:type="character" w:customStyle="1" w:styleId="FooterChar">
    <w:name w:val="Footer Char"/>
    <w:basedOn w:val="DefaultParagraphFont"/>
    <w:link w:val="Footer"/>
    <w:uiPriority w:val="99"/>
    <w:rsid w:val="000975DA"/>
    <w:rPr>
      <w:rFonts w:ascii="LM Roman 10" w:hAnsi="LM Roman 10"/>
    </w:rPr>
  </w:style>
  <w:style w:type="paragraph" w:customStyle="1" w:styleId="Abstract">
    <w:name w:val="Abstract"/>
    <w:basedOn w:val="NoSpacing"/>
    <w:next w:val="Normal"/>
    <w:link w:val="AbstractChar"/>
    <w:qFormat/>
    <w:rsid w:val="000975DA"/>
    <w:pPr>
      <w:spacing w:before="480" w:after="480"/>
      <w:ind w:left="547" w:right="533"/>
      <w:jc w:val="both"/>
    </w:pPr>
    <w:rPr>
      <w:b/>
      <w:sz w:val="18"/>
    </w:rPr>
  </w:style>
  <w:style w:type="paragraph" w:customStyle="1" w:styleId="Keyword">
    <w:name w:val="Keyword"/>
    <w:basedOn w:val="NoSpacing"/>
    <w:next w:val="Normal"/>
    <w:link w:val="KeywordChar"/>
    <w:qFormat/>
    <w:rsid w:val="000975DA"/>
    <w:pPr>
      <w:spacing w:before="480" w:after="480"/>
    </w:pPr>
    <w:rPr>
      <w:b/>
    </w:rPr>
  </w:style>
  <w:style w:type="character" w:customStyle="1" w:styleId="NoSpacingChar">
    <w:name w:val="No Spacing Char"/>
    <w:basedOn w:val="DefaultParagraphFont"/>
    <w:link w:val="NoSpacing"/>
    <w:uiPriority w:val="1"/>
    <w:rsid w:val="000975DA"/>
    <w:rPr>
      <w:rFonts w:ascii="LM Roman 10" w:hAnsi="LM Roman 10"/>
    </w:rPr>
  </w:style>
  <w:style w:type="character" w:customStyle="1" w:styleId="AbstractChar">
    <w:name w:val="Abstract Char"/>
    <w:basedOn w:val="NoSpacingChar"/>
    <w:link w:val="Abstract"/>
    <w:rsid w:val="000975DA"/>
    <w:rPr>
      <w:rFonts w:ascii="LM Roman 10" w:hAnsi="LM Roman 10"/>
      <w:b/>
      <w:sz w:val="18"/>
    </w:rPr>
  </w:style>
  <w:style w:type="character" w:customStyle="1" w:styleId="KeywordChar">
    <w:name w:val="Keyword Char"/>
    <w:basedOn w:val="NoSpacingChar"/>
    <w:link w:val="Keyword"/>
    <w:rsid w:val="000975DA"/>
    <w:rPr>
      <w:rFonts w:ascii="LM Roman 10" w:hAnsi="LM Roman 10"/>
      <w:b/>
    </w:rPr>
  </w:style>
  <w:style w:type="paragraph" w:styleId="Caption">
    <w:name w:val="caption"/>
    <w:basedOn w:val="NoSpacing"/>
    <w:next w:val="Normal"/>
    <w:uiPriority w:val="35"/>
    <w:unhideWhenUsed/>
    <w:qFormat/>
    <w:rsid w:val="000975DA"/>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0975DA"/>
    <w:pPr>
      <w:keepNext/>
      <w:keepLines/>
      <w:spacing w:before="120" w:after="120"/>
      <w:outlineLvl w:val="3"/>
    </w:pPr>
    <w:rPr>
      <w:b/>
    </w:rPr>
  </w:style>
  <w:style w:type="character" w:customStyle="1" w:styleId="High-levelHeadingChar">
    <w:name w:val="High-level Heading Char"/>
    <w:basedOn w:val="DefaultParagraphFont"/>
    <w:link w:val="High-levelHeading"/>
    <w:rsid w:val="000975D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0975DA"/>
    <w:pPr>
      <w:numPr>
        <w:numId w:val="9"/>
      </w:numPr>
      <w:spacing w:before="200" w:after="200"/>
    </w:pPr>
    <w:rPr>
      <w:i/>
    </w:rPr>
  </w:style>
  <w:style w:type="character" w:customStyle="1" w:styleId="ExampleChar">
    <w:name w:val="Example Char"/>
    <w:basedOn w:val="DefaultParagraphFont"/>
    <w:link w:val="Example"/>
    <w:rsid w:val="000975DA"/>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0975DA"/>
    <w:pPr>
      <w:keepNext/>
      <w:keepLines/>
      <w:spacing w:after="0"/>
    </w:pPr>
    <w:rPr>
      <w:i/>
    </w:rPr>
  </w:style>
  <w:style w:type="paragraph" w:customStyle="1" w:styleId="SpecialListContent">
    <w:name w:val="Special List Content"/>
    <w:link w:val="SpecialListContentChar"/>
    <w:qFormat/>
    <w:rsid w:val="000975DA"/>
    <w:pPr>
      <w:spacing w:line="240" w:lineRule="auto"/>
      <w:ind w:left="567"/>
    </w:pPr>
    <w:rPr>
      <w:rFonts w:ascii="LM Roman 10" w:hAnsi="LM Roman 10"/>
    </w:rPr>
  </w:style>
  <w:style w:type="character" w:customStyle="1" w:styleId="SpecialListHeaderChar">
    <w:name w:val="Special List Header Char"/>
    <w:basedOn w:val="DefaultParagraphFont"/>
    <w:link w:val="SpecialListHeader"/>
    <w:rsid w:val="000975DA"/>
    <w:rPr>
      <w:rFonts w:ascii="LM Roman 10" w:hAnsi="LM Roman 10"/>
      <w:i/>
    </w:rPr>
  </w:style>
  <w:style w:type="character" w:customStyle="1" w:styleId="SpecialListContentChar">
    <w:name w:val="Special List Content Char"/>
    <w:basedOn w:val="SpecialListHeaderChar"/>
    <w:link w:val="SpecialListContent"/>
    <w:rsid w:val="000975DA"/>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package" Target="embeddings/Microsoft_Visio_Drawing1.vsdx"/><Relationship Id="rId47" Type="http://schemas.openxmlformats.org/officeDocument/2006/relationships/image" Target="media/image6.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3.vsdx"/><Relationship Id="rId53" Type="http://schemas.openxmlformats.org/officeDocument/2006/relationships/footer" Target="footer4.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5.emf"/><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4.vsdx"/><Relationship Id="rId20" Type="http://schemas.openxmlformats.org/officeDocument/2006/relationships/diagramLayout" Target="diagrams/layout2.xml"/><Relationship Id="rId41" Type="http://schemas.openxmlformats.org/officeDocument/2006/relationships/image" Target="media/image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877770000"/>
        <c:axId val="-877778704"/>
      </c:scatterChart>
      <c:valAx>
        <c:axId val="-87777000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877778704"/>
        <c:crossesAt val="-0.5"/>
        <c:crossBetween val="midCat"/>
      </c:valAx>
      <c:valAx>
        <c:axId val="-87777870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87777000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7E3C5CF0-232C-4EB1-A4B7-8E4B4492DA80}" type="presOf" srcId="{B0999B38-5F64-4FC6-8842-9C5679E6D990}" destId="{1131E66D-AF26-468F-9644-3B961E4D491A}" srcOrd="0" destOrd="0" presId="urn:microsoft.com/office/officeart/2005/8/layout/orgChart1"/>
    <dgm:cxn modelId="{CA79B07F-68D6-4DBC-B661-3E0ACA4679DC}" type="presOf" srcId="{6B411A8C-8AB2-4DC8-98A8-0CCB86BB8AE7}" destId="{77A09002-37E7-4C58-804E-E73029D7F840}" srcOrd="0" destOrd="0" presId="urn:microsoft.com/office/officeart/2005/8/layout/orgChart1"/>
    <dgm:cxn modelId="{E96CAE9F-FF14-4A4C-BF8F-E7BC35C43A99}" type="presOf" srcId="{6B411A8C-8AB2-4DC8-98A8-0CCB86BB8AE7}" destId="{1D4D4550-94B6-41C2-8B59-57947C724E32}"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6238AF29-A82E-47D5-BC30-D838A4BC9412}" type="presOf" srcId="{33345D3E-0B41-40ED-8078-C7F6ED699EBF}" destId="{214B3BF8-5855-47E5-BEEF-ED1D0C71E13F}" srcOrd="0" destOrd="0" presId="urn:microsoft.com/office/officeart/2005/8/layout/orgChart1"/>
    <dgm:cxn modelId="{55F5C6F0-915D-4CDD-BAAD-D9069014D03A}" type="presOf" srcId="{1CC0C5BB-04B8-44E5-938D-FCE46AE3C529}" destId="{24FE5404-A7F7-4C4C-8A22-94AE77EDADBA}"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59B3FEE9-663D-4974-901E-AEA764DE02EC}" type="presOf" srcId="{C2BB8D5E-E4BF-4DA9-8618-8B4BBC4B0D77}" destId="{E433FCA2-8322-49AC-8EE5-2099793B0A0D}" srcOrd="0" destOrd="0" presId="urn:microsoft.com/office/officeart/2005/8/layout/orgChart1"/>
    <dgm:cxn modelId="{182B5E71-992D-4828-B246-8DE3A36391FB}" type="presOf" srcId="{A16AF306-0323-4AB2-B19D-77A9098F2421}" destId="{3408ED3D-7875-4B26-BF29-9F0063F12119}" srcOrd="0" destOrd="0" presId="urn:microsoft.com/office/officeart/2005/8/layout/orgChart1"/>
    <dgm:cxn modelId="{3F0E1974-C763-4383-ADAF-6B66AA7C7DE1}" type="presOf" srcId="{1CC0C5BB-04B8-44E5-938D-FCE46AE3C529}" destId="{FE89A596-604F-4424-A763-C48182863A29}" srcOrd="1" destOrd="0" presId="urn:microsoft.com/office/officeart/2005/8/layout/orgChart1"/>
    <dgm:cxn modelId="{F7747FC2-1E91-42FA-BB43-9E7AC7E966CE}" type="presOf" srcId="{ABCD5654-6AFC-43E4-B89E-2B938BB6EEC2}" destId="{EC31D3A8-D892-450B-9B9F-67CEEBD53FA6}" srcOrd="0" destOrd="0" presId="urn:microsoft.com/office/officeart/2005/8/layout/orgChart1"/>
    <dgm:cxn modelId="{9AD6E1D2-0A8D-4E1A-ADE0-45857CA0C6A5}" type="presOf" srcId="{84AA2CEB-5650-4B94-9692-91046205CCFB}" destId="{C1879E52-3B84-4A4F-BC51-917D2E4028BA}"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9A1D782F-B516-490B-8E81-D4209197D8B5}" type="presOf" srcId="{EC645A8D-4258-4A4A-BECE-EBA6FC628F0B}" destId="{E08044A0-33B1-4452-8C19-F2C9FAA00E45}" srcOrd="0" destOrd="0" presId="urn:microsoft.com/office/officeart/2005/8/layout/orgChart1"/>
    <dgm:cxn modelId="{E2932CC4-2A94-4DEE-BF5F-4A20609BF3DD}" type="presOf" srcId="{84AA2CEB-5650-4B94-9692-91046205CCFB}" destId="{B3956DD9-759A-4C8E-8763-477C5B83E32F}" srcOrd="0" destOrd="0" presId="urn:microsoft.com/office/officeart/2005/8/layout/orgChart1"/>
    <dgm:cxn modelId="{AD2F6609-C5F4-4C6E-9307-087A5BD7F300}" type="presOf" srcId="{218B7655-C1E7-4C55-8A6B-57FF5E0286F8}" destId="{2BA344A5-3D26-4074-82C1-9CF21FD1A2BC}"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8FAB9F27-F7ED-4862-87C5-DA34A43118F0}" type="presOf" srcId="{EC645A8D-4258-4A4A-BECE-EBA6FC628F0B}" destId="{6FE38035-F466-4547-8F6C-993A05E42E56}" srcOrd="1" destOrd="0" presId="urn:microsoft.com/office/officeart/2005/8/layout/orgChart1"/>
    <dgm:cxn modelId="{1B778CAB-0F8B-4E93-B9DD-5925F9BA9F6E}" type="presOf" srcId="{C2BB8D5E-E4BF-4DA9-8618-8B4BBC4B0D77}" destId="{322802BC-81DA-428E-B5E0-4358D996941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E03C82D8-CE1C-4ED1-B499-EB807D4DE1C2}" type="presParOf" srcId="{214B3BF8-5855-47E5-BEEF-ED1D0C71E13F}" destId="{E9AFEDEB-6359-4654-8720-C7861026CCE2}" srcOrd="0" destOrd="0" presId="urn:microsoft.com/office/officeart/2005/8/layout/orgChart1"/>
    <dgm:cxn modelId="{58521623-620D-4443-915F-FDA481B55798}" type="presParOf" srcId="{E9AFEDEB-6359-4654-8720-C7861026CCE2}" destId="{66BDF6B5-3F52-40D4-BC2B-B0C1320E4AE8}" srcOrd="0" destOrd="0" presId="urn:microsoft.com/office/officeart/2005/8/layout/orgChart1"/>
    <dgm:cxn modelId="{ADFA3EC1-B03A-4C94-A056-6D26BCEBB2C3}" type="presParOf" srcId="{66BDF6B5-3F52-40D4-BC2B-B0C1320E4AE8}" destId="{77A09002-37E7-4C58-804E-E73029D7F840}" srcOrd="0" destOrd="0" presId="urn:microsoft.com/office/officeart/2005/8/layout/orgChart1"/>
    <dgm:cxn modelId="{49895A74-38F1-4FA4-A5E4-6B216AEF2C1E}" type="presParOf" srcId="{66BDF6B5-3F52-40D4-BC2B-B0C1320E4AE8}" destId="{1D4D4550-94B6-41C2-8B59-57947C724E32}" srcOrd="1" destOrd="0" presId="urn:microsoft.com/office/officeart/2005/8/layout/orgChart1"/>
    <dgm:cxn modelId="{2FAC30DA-34A0-4561-A66C-4E2378C83B07}" type="presParOf" srcId="{E9AFEDEB-6359-4654-8720-C7861026CCE2}" destId="{5DF9F330-6C4E-4229-8269-0B9BF8222710}" srcOrd="1" destOrd="0" presId="urn:microsoft.com/office/officeart/2005/8/layout/orgChart1"/>
    <dgm:cxn modelId="{94BC6C0B-B17A-469B-9120-F64C8195486C}" type="presParOf" srcId="{5DF9F330-6C4E-4229-8269-0B9BF8222710}" destId="{3408ED3D-7875-4B26-BF29-9F0063F12119}" srcOrd="0" destOrd="0" presId="urn:microsoft.com/office/officeart/2005/8/layout/orgChart1"/>
    <dgm:cxn modelId="{BE834933-F574-4A81-A2D6-0BD5DAEE6A47}" type="presParOf" srcId="{5DF9F330-6C4E-4229-8269-0B9BF8222710}" destId="{D61D5F04-9783-4429-A622-94B80531DF27}" srcOrd="1" destOrd="0" presId="urn:microsoft.com/office/officeart/2005/8/layout/orgChart1"/>
    <dgm:cxn modelId="{9A614E1E-B7BB-4F02-BA6C-9E301C04C09A}" type="presParOf" srcId="{D61D5F04-9783-4429-A622-94B80531DF27}" destId="{7123C5D7-F3C3-44BB-BF6B-89F2ADBDF807}" srcOrd="0" destOrd="0" presId="urn:microsoft.com/office/officeart/2005/8/layout/orgChart1"/>
    <dgm:cxn modelId="{A90E94C4-976C-4924-8D1F-F5C110496ED8}" type="presParOf" srcId="{7123C5D7-F3C3-44BB-BF6B-89F2ADBDF807}" destId="{24FE5404-A7F7-4C4C-8A22-94AE77EDADBA}" srcOrd="0" destOrd="0" presId="urn:microsoft.com/office/officeart/2005/8/layout/orgChart1"/>
    <dgm:cxn modelId="{D0217D80-AC0B-4580-8590-6176B249DA2A}" type="presParOf" srcId="{7123C5D7-F3C3-44BB-BF6B-89F2ADBDF807}" destId="{FE89A596-604F-4424-A763-C48182863A29}" srcOrd="1" destOrd="0" presId="urn:microsoft.com/office/officeart/2005/8/layout/orgChart1"/>
    <dgm:cxn modelId="{26E58B5F-5255-49B6-900E-2B930CE5A8B6}" type="presParOf" srcId="{D61D5F04-9783-4429-A622-94B80531DF27}" destId="{87C5126D-25D2-4EFF-931E-3A0B0A17DF57}" srcOrd="1" destOrd="0" presId="urn:microsoft.com/office/officeart/2005/8/layout/orgChart1"/>
    <dgm:cxn modelId="{B15DE360-E902-4F81-B4B8-396B7370B8B6}" type="presParOf" srcId="{D61D5F04-9783-4429-A622-94B80531DF27}" destId="{6EE38AFC-2207-42D1-A89A-C27EBA7433FE}" srcOrd="2" destOrd="0" presId="urn:microsoft.com/office/officeart/2005/8/layout/orgChart1"/>
    <dgm:cxn modelId="{66120F82-1BD7-4BC2-BB4B-10E77A8D2E05}" type="presParOf" srcId="{5DF9F330-6C4E-4229-8269-0B9BF8222710}" destId="{EC31D3A8-D892-450B-9B9F-67CEEBD53FA6}" srcOrd="2" destOrd="0" presId="urn:microsoft.com/office/officeart/2005/8/layout/orgChart1"/>
    <dgm:cxn modelId="{725C9226-DB96-4EB8-ACBA-86B7F6E29DC7}" type="presParOf" srcId="{5DF9F330-6C4E-4229-8269-0B9BF8222710}" destId="{9EFBA0A0-7585-4EF3-A9A7-F9C956BCC3EC}" srcOrd="3" destOrd="0" presId="urn:microsoft.com/office/officeart/2005/8/layout/orgChart1"/>
    <dgm:cxn modelId="{731F6459-C6B4-4C04-A74A-DEBEB5DAEEF1}" type="presParOf" srcId="{9EFBA0A0-7585-4EF3-A9A7-F9C956BCC3EC}" destId="{3B35A8D7-503C-4A44-825D-BAF34C80948B}" srcOrd="0" destOrd="0" presId="urn:microsoft.com/office/officeart/2005/8/layout/orgChart1"/>
    <dgm:cxn modelId="{F6D6F453-1FAB-4310-B1AF-18B431A79267}" type="presParOf" srcId="{3B35A8D7-503C-4A44-825D-BAF34C80948B}" destId="{E08044A0-33B1-4452-8C19-F2C9FAA00E45}" srcOrd="0" destOrd="0" presId="urn:microsoft.com/office/officeart/2005/8/layout/orgChart1"/>
    <dgm:cxn modelId="{42A99131-2CC9-4421-8E40-A65F2182214E}" type="presParOf" srcId="{3B35A8D7-503C-4A44-825D-BAF34C80948B}" destId="{6FE38035-F466-4547-8F6C-993A05E42E56}" srcOrd="1" destOrd="0" presId="urn:microsoft.com/office/officeart/2005/8/layout/orgChart1"/>
    <dgm:cxn modelId="{8031DA02-EEC2-454A-AA16-0B7D034BF955}" type="presParOf" srcId="{9EFBA0A0-7585-4EF3-A9A7-F9C956BCC3EC}" destId="{BCB31228-0A52-41D3-8CA5-83524F6D7B8B}" srcOrd="1" destOrd="0" presId="urn:microsoft.com/office/officeart/2005/8/layout/orgChart1"/>
    <dgm:cxn modelId="{B281837C-12F3-4E68-84F1-D816AA921913}" type="presParOf" srcId="{9EFBA0A0-7585-4EF3-A9A7-F9C956BCC3EC}" destId="{7C074851-EE58-48B6-9C70-4B35E8F54F98}" srcOrd="2" destOrd="0" presId="urn:microsoft.com/office/officeart/2005/8/layout/orgChart1"/>
    <dgm:cxn modelId="{CF769387-5ADE-4BE2-8102-EDA0B1557711}" type="presParOf" srcId="{5DF9F330-6C4E-4229-8269-0B9BF8222710}" destId="{2BA344A5-3D26-4074-82C1-9CF21FD1A2BC}" srcOrd="4" destOrd="0" presId="urn:microsoft.com/office/officeart/2005/8/layout/orgChart1"/>
    <dgm:cxn modelId="{E9ADB41D-0C7C-435B-9E1F-237B498172A4}" type="presParOf" srcId="{5DF9F330-6C4E-4229-8269-0B9BF8222710}" destId="{4428E7E4-4DD5-4F30-8DF3-2D2C7809FB35}" srcOrd="5" destOrd="0" presId="urn:microsoft.com/office/officeart/2005/8/layout/orgChart1"/>
    <dgm:cxn modelId="{F1F0BEFA-F13F-40DE-9E01-4D3C3694FD60}" type="presParOf" srcId="{4428E7E4-4DD5-4F30-8DF3-2D2C7809FB35}" destId="{A83DCBF6-0084-40A5-B1EE-2A4841C8EBC7}" srcOrd="0" destOrd="0" presId="urn:microsoft.com/office/officeart/2005/8/layout/orgChart1"/>
    <dgm:cxn modelId="{B79EC79A-1F17-4080-9EDD-89288D91DEAD}" type="presParOf" srcId="{A83DCBF6-0084-40A5-B1EE-2A4841C8EBC7}" destId="{E433FCA2-8322-49AC-8EE5-2099793B0A0D}" srcOrd="0" destOrd="0" presId="urn:microsoft.com/office/officeart/2005/8/layout/orgChart1"/>
    <dgm:cxn modelId="{72681CAE-12FA-4178-AC05-AF045241AF1D}" type="presParOf" srcId="{A83DCBF6-0084-40A5-B1EE-2A4841C8EBC7}" destId="{322802BC-81DA-428E-B5E0-4358D9969419}" srcOrd="1" destOrd="0" presId="urn:microsoft.com/office/officeart/2005/8/layout/orgChart1"/>
    <dgm:cxn modelId="{36422B00-BD4E-4785-8B89-E71B51E5A6EA}" type="presParOf" srcId="{4428E7E4-4DD5-4F30-8DF3-2D2C7809FB35}" destId="{709E6EBD-8F70-43AD-AAFD-F0C5CCDDD415}" srcOrd="1" destOrd="0" presId="urn:microsoft.com/office/officeart/2005/8/layout/orgChart1"/>
    <dgm:cxn modelId="{01A8C834-10E9-443B-A6D5-99A62FD9B0BB}" type="presParOf" srcId="{4428E7E4-4DD5-4F30-8DF3-2D2C7809FB35}" destId="{9ADE9C44-25CB-4D8A-A470-8375AEC2338C}" srcOrd="2" destOrd="0" presId="urn:microsoft.com/office/officeart/2005/8/layout/orgChart1"/>
    <dgm:cxn modelId="{E5A84A57-0AB0-453A-8207-DE2EBA7B7D3F}" type="presParOf" srcId="{5DF9F330-6C4E-4229-8269-0B9BF8222710}" destId="{1131E66D-AF26-468F-9644-3B961E4D491A}" srcOrd="6" destOrd="0" presId="urn:microsoft.com/office/officeart/2005/8/layout/orgChart1"/>
    <dgm:cxn modelId="{2B88420A-17CA-40C2-BC9C-86606CCC4D3F}" type="presParOf" srcId="{5DF9F330-6C4E-4229-8269-0B9BF8222710}" destId="{763AC4D5-3F3C-4142-A7C3-0C65895E4CAF}" srcOrd="7" destOrd="0" presId="urn:microsoft.com/office/officeart/2005/8/layout/orgChart1"/>
    <dgm:cxn modelId="{1376FC6A-BEAF-4953-B817-12C110DDE745}" type="presParOf" srcId="{763AC4D5-3F3C-4142-A7C3-0C65895E4CAF}" destId="{BB83DE97-CF92-45C6-8C95-13030C8F5626}" srcOrd="0" destOrd="0" presId="urn:microsoft.com/office/officeart/2005/8/layout/orgChart1"/>
    <dgm:cxn modelId="{FA9E41CE-C200-46CB-8AE2-4DC36CACE0A4}" type="presParOf" srcId="{BB83DE97-CF92-45C6-8C95-13030C8F5626}" destId="{B3956DD9-759A-4C8E-8763-477C5B83E32F}" srcOrd="0" destOrd="0" presId="urn:microsoft.com/office/officeart/2005/8/layout/orgChart1"/>
    <dgm:cxn modelId="{FE18D159-CE4F-476B-9E42-605A4C587D07}" type="presParOf" srcId="{BB83DE97-CF92-45C6-8C95-13030C8F5626}" destId="{C1879E52-3B84-4A4F-BC51-917D2E4028BA}" srcOrd="1" destOrd="0" presId="urn:microsoft.com/office/officeart/2005/8/layout/orgChart1"/>
    <dgm:cxn modelId="{7F0B8A36-D170-4594-8B88-9A4827C53041}" type="presParOf" srcId="{763AC4D5-3F3C-4142-A7C3-0C65895E4CAF}" destId="{8B0C3A19-47BD-4DA3-BAA8-1D543F52B5B2}" srcOrd="1" destOrd="0" presId="urn:microsoft.com/office/officeart/2005/8/layout/orgChart1"/>
    <dgm:cxn modelId="{9B19D2A3-F263-4561-BBFC-0DC9EEF47639}" type="presParOf" srcId="{763AC4D5-3F3C-4142-A7C3-0C65895E4CAF}" destId="{83536366-6300-4B2C-9B56-395186462A9F}" srcOrd="2" destOrd="0" presId="urn:microsoft.com/office/officeart/2005/8/layout/orgChart1"/>
    <dgm:cxn modelId="{A111BADE-1E67-4D0C-BBBF-326F6599B363}"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183BF162-9CA0-4016-9A9A-96B5F3A81B5E}" srcId="{544FA98B-768C-4735-B8D6-D1AE13122174}" destId="{639DEDD2-C00C-4D90-A8B8-C1FDA690E12D}" srcOrd="0" destOrd="0" parTransId="{B1066A05-5ADE-4C6F-B2FD-09E2D582D324}" sibTransId="{A8936698-B9DD-4833-A84D-B8922B036636}"/>
    <dgm:cxn modelId="{CB7777DB-CDBA-4F6B-9ED7-1E90C0434AF5}" type="presOf" srcId="{544FA98B-768C-4735-B8D6-D1AE13122174}" destId="{4A0BEDA8-6459-4D0F-A8A0-823890D4C2F0}" srcOrd="0" destOrd="0" presId="urn:microsoft.com/office/officeart/2009/3/layout/HorizontalOrganizationChart"/>
    <dgm:cxn modelId="{58A2ED7D-6778-4E24-AA38-780506F9ECC9}" type="presOf" srcId="{F2536003-3931-4E70-9206-641D94A76ED1}" destId="{4E27151B-5235-41BD-8CD5-32F2D5D2E9FF}" srcOrd="0" destOrd="0" presId="urn:microsoft.com/office/officeart/2009/3/layout/HorizontalOrganizationChart"/>
    <dgm:cxn modelId="{0FDA5C65-ECEF-4D9D-9B15-C3521646E8AD}" type="presOf" srcId="{2A943410-9F88-41CF-9C03-4DE206C12CDD}" destId="{22A73DE8-06A3-4738-8DF1-1BB00FC3DF3D}" srcOrd="0" destOrd="0" presId="urn:microsoft.com/office/officeart/2009/3/layout/HorizontalOrganizationChart"/>
    <dgm:cxn modelId="{E97E92C3-830C-4A29-A2C9-FFE858E10639}" type="presOf" srcId="{3D4397BA-82F4-4B80-9810-9A319D792CBD}" destId="{E6E15EE1-9CFF-4BF6-89E6-B2078CF271DA}"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BD7363BA-1D29-4648-B4D2-77D7CC433E00}" type="presOf" srcId="{0781BB0D-18B9-4618-94C3-3BC3BEEC4C73}" destId="{62C46F37-B0A9-4F56-8C59-08355FCC9F6B}"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1AB0624E-0DBA-451E-9CC2-8F91FBBF3885}" srcId="{639DEDD2-C00C-4D90-A8B8-C1FDA690E12D}" destId="{2A943410-9F88-41CF-9C03-4DE206C12CDD}" srcOrd="0" destOrd="0" parTransId="{536537D5-A8C6-4111-96A9-9F7319F94E4B}" sibTransId="{16140D21-885D-452E-B15C-5AEFCBE3C72D}"/>
    <dgm:cxn modelId="{92FA1AB5-F968-4FA4-B8CA-E2C11D64F3BB}" type="presOf" srcId="{639DEDD2-C00C-4D90-A8B8-C1FDA690E12D}" destId="{A996F592-8914-49A3-9AC2-8C2D455F17D7}" srcOrd="1" destOrd="0" presId="urn:microsoft.com/office/officeart/2009/3/layout/HorizontalOrganizationChart"/>
    <dgm:cxn modelId="{6A0BC153-6608-4F31-AED5-F9B29C372419}" type="presOf" srcId="{639DEDD2-C00C-4D90-A8B8-C1FDA690E12D}" destId="{8E5E67D8-851C-447F-9673-B060E3A0AAE8}" srcOrd="0" destOrd="0" presId="urn:microsoft.com/office/officeart/2009/3/layout/HorizontalOrganizationChart"/>
    <dgm:cxn modelId="{95C261C6-521D-45BC-9474-C4E113A708B5}" type="presOf" srcId="{F019FBF7-1B28-4713-A37B-07911BFD3C61}" destId="{F13851D0-3441-497F-B5F3-9332051DA3CE}" srcOrd="1" destOrd="0" presId="urn:microsoft.com/office/officeart/2009/3/layout/HorizontalOrganizationChart"/>
    <dgm:cxn modelId="{B3A87CAC-5DCF-4C54-A926-D137937F2A23}" type="presOf" srcId="{4B77A381-0FE9-4DE7-AE17-6F28B87D35C7}" destId="{1635696E-0F08-4266-8F4A-BA4C5CCB131D}" srcOrd="1"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DD655A22-C255-4CFE-AF20-3800E551231F}" type="presOf" srcId="{9FB4528E-07BF-49A0-9BAE-E1258E49C259}" destId="{F095DBB7-88E7-4C31-ACDA-04B3D009F70B}"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A82DC6D7-21C0-4C1D-A37E-346A2E9E3C51}" type="presOf" srcId="{12F913D9-FB73-4E25-AB30-E0225958F1FC}" destId="{2D070600-3FFB-4384-A7EC-E99AC69D92D4}" srcOrd="1" destOrd="0" presId="urn:microsoft.com/office/officeart/2009/3/layout/HorizontalOrganizationChart"/>
    <dgm:cxn modelId="{3FF30E80-97F6-4EF1-A69C-65EFB2735F90}" type="presOf" srcId="{9FB4528E-07BF-49A0-9BAE-E1258E49C259}" destId="{F24EE831-1235-47FA-9496-71A15D59EDF1}" srcOrd="0" destOrd="0" presId="urn:microsoft.com/office/officeart/2009/3/layout/HorizontalOrganizationChart"/>
    <dgm:cxn modelId="{4578B065-A869-420D-9C6F-CCFC09DE7E2A}" type="presOf" srcId="{F2536003-3931-4E70-9206-641D94A76ED1}" destId="{3725AEFF-706B-4A7B-B9A0-238490510BF3}" srcOrd="1" destOrd="0" presId="urn:microsoft.com/office/officeart/2009/3/layout/HorizontalOrganizationChart"/>
    <dgm:cxn modelId="{AE12045D-337F-436C-846A-C56BDD2DEDF6}" type="presOf" srcId="{41B45B26-F0B5-4B23-8314-F55BCACFC59A}" destId="{45584576-267E-4072-AD81-F287BEEA5D83}" srcOrd="0" destOrd="0" presId="urn:microsoft.com/office/officeart/2009/3/layout/HorizontalOrganizationChart"/>
    <dgm:cxn modelId="{11ED6E97-17E5-4313-8AEA-A2DE4FF7A629}" type="presOf" srcId="{F019FBF7-1B28-4713-A37B-07911BFD3C61}" destId="{9E9D683A-30E7-4C2C-B3BD-0BE9B9477DAD}" srcOrd="0" destOrd="0" presId="urn:microsoft.com/office/officeart/2009/3/layout/HorizontalOrganizationChart"/>
    <dgm:cxn modelId="{6859643C-3C47-4D82-B126-DF6F8C21320C}" type="presOf" srcId="{2A943410-9F88-41CF-9C03-4DE206C12CDD}" destId="{0492F675-A193-4D84-86CD-F3F7FA2DCFDE}" srcOrd="1" destOrd="0" presId="urn:microsoft.com/office/officeart/2009/3/layout/HorizontalOrganizationChart"/>
    <dgm:cxn modelId="{B7744EAB-9ADA-43E2-BCE6-B11C4BED8D78}" type="presOf" srcId="{15CFCC63-654C-4664-8374-C3479DA464B4}" destId="{0E38AC11-30D6-46F1-9A9D-32B32C6C4104}" srcOrd="0" destOrd="0" presId="urn:microsoft.com/office/officeart/2009/3/layout/HorizontalOrganizationChart"/>
    <dgm:cxn modelId="{C1883BEF-F4A1-4185-B2CB-843BEFD17B90}" type="presOf" srcId="{536537D5-A8C6-4111-96A9-9F7319F94E4B}" destId="{71C9A030-98C2-49AF-8262-8F0CB3A83CB7}" srcOrd="0" destOrd="0" presId="urn:microsoft.com/office/officeart/2009/3/layout/HorizontalOrganizationChart"/>
    <dgm:cxn modelId="{EEAB9A9B-A435-45BD-B452-92189BE85C2E}" type="presOf" srcId="{12F913D9-FB73-4E25-AB30-E0225958F1FC}" destId="{1EEEEAA0-BDBD-432A-85B2-452044BC2A8F}" srcOrd="0" destOrd="0" presId="urn:microsoft.com/office/officeart/2009/3/layout/HorizontalOrganizationChart"/>
    <dgm:cxn modelId="{027488FC-5C0C-4F77-837E-D2F3C63219F0}" type="presOf" srcId="{4B77A381-0FE9-4DE7-AE17-6F28B87D35C7}" destId="{8C0FB2CF-6962-4612-A99F-1523B036E972}" srcOrd="0" destOrd="0" presId="urn:microsoft.com/office/officeart/2009/3/layout/HorizontalOrganizationChart"/>
    <dgm:cxn modelId="{3D200379-51AD-426C-8460-4E55E6716FF2}" type="presOf" srcId="{70EF1E61-A7E2-4873-973A-1674C9E344AE}" destId="{20E79F55-B4A4-463C-8D86-769FB2C518B3}" srcOrd="0" destOrd="0" presId="urn:microsoft.com/office/officeart/2009/3/layout/HorizontalOrganizationChart"/>
    <dgm:cxn modelId="{6173638F-E785-4D85-999A-F97A21278575}" type="presParOf" srcId="{4A0BEDA8-6459-4D0F-A8A0-823890D4C2F0}" destId="{AA6605D3-8178-4FC0-9069-38B8BAB1C15D}" srcOrd="0" destOrd="0" presId="urn:microsoft.com/office/officeart/2009/3/layout/HorizontalOrganizationChart"/>
    <dgm:cxn modelId="{416AB51E-735F-4BE1-9A9C-15D6361C5935}" type="presParOf" srcId="{AA6605D3-8178-4FC0-9069-38B8BAB1C15D}" destId="{C9300A13-E066-45D0-A782-86E0802E1333}" srcOrd="0" destOrd="0" presId="urn:microsoft.com/office/officeart/2009/3/layout/HorizontalOrganizationChart"/>
    <dgm:cxn modelId="{BE2FD336-A4ED-4AA8-9027-262DE70B61F3}" type="presParOf" srcId="{C9300A13-E066-45D0-A782-86E0802E1333}" destId="{8E5E67D8-851C-447F-9673-B060E3A0AAE8}" srcOrd="0" destOrd="0" presId="urn:microsoft.com/office/officeart/2009/3/layout/HorizontalOrganizationChart"/>
    <dgm:cxn modelId="{CAB18103-5CC9-403A-8BBF-B8CA47D1BE57}" type="presParOf" srcId="{C9300A13-E066-45D0-A782-86E0802E1333}" destId="{A996F592-8914-49A3-9AC2-8C2D455F17D7}" srcOrd="1" destOrd="0" presId="urn:microsoft.com/office/officeart/2009/3/layout/HorizontalOrganizationChart"/>
    <dgm:cxn modelId="{0E1B82F0-BF5B-407D-9BE2-6AC513B14E35}" type="presParOf" srcId="{AA6605D3-8178-4FC0-9069-38B8BAB1C15D}" destId="{23FAC434-52D8-4D76-8AD0-3B16ED1CFFD3}" srcOrd="1" destOrd="0" presId="urn:microsoft.com/office/officeart/2009/3/layout/HorizontalOrganizationChart"/>
    <dgm:cxn modelId="{F6DD00A0-0558-448C-90C7-3ADA852A42CF}" type="presParOf" srcId="{23FAC434-52D8-4D76-8AD0-3B16ED1CFFD3}" destId="{71C9A030-98C2-49AF-8262-8F0CB3A83CB7}" srcOrd="0" destOrd="0" presId="urn:microsoft.com/office/officeart/2009/3/layout/HorizontalOrganizationChart"/>
    <dgm:cxn modelId="{7F4A69E1-9E28-49F1-A233-96BDE368FA34}" type="presParOf" srcId="{23FAC434-52D8-4D76-8AD0-3B16ED1CFFD3}" destId="{51D78842-4044-470C-A6AC-39DE1721A627}" srcOrd="1" destOrd="0" presId="urn:microsoft.com/office/officeart/2009/3/layout/HorizontalOrganizationChart"/>
    <dgm:cxn modelId="{15081327-B0FB-4F8C-A96B-AC171694F461}" type="presParOf" srcId="{51D78842-4044-470C-A6AC-39DE1721A627}" destId="{7B98C679-354E-4FC6-A911-8DDC2840388E}" srcOrd="0" destOrd="0" presId="urn:microsoft.com/office/officeart/2009/3/layout/HorizontalOrganizationChart"/>
    <dgm:cxn modelId="{2523A464-562A-4D59-A544-00788D6B64AE}" type="presParOf" srcId="{7B98C679-354E-4FC6-A911-8DDC2840388E}" destId="{22A73DE8-06A3-4738-8DF1-1BB00FC3DF3D}" srcOrd="0" destOrd="0" presId="urn:microsoft.com/office/officeart/2009/3/layout/HorizontalOrganizationChart"/>
    <dgm:cxn modelId="{22BA918E-78E3-4BB4-A987-C83DD744AA57}" type="presParOf" srcId="{7B98C679-354E-4FC6-A911-8DDC2840388E}" destId="{0492F675-A193-4D84-86CD-F3F7FA2DCFDE}" srcOrd="1" destOrd="0" presId="urn:microsoft.com/office/officeart/2009/3/layout/HorizontalOrganizationChart"/>
    <dgm:cxn modelId="{B39045BE-E201-4BC2-8416-6A062FF6C57B}" type="presParOf" srcId="{51D78842-4044-470C-A6AC-39DE1721A627}" destId="{BE2C9BFF-F14A-402F-A4E5-035AABB5EB84}" srcOrd="1" destOrd="0" presId="urn:microsoft.com/office/officeart/2009/3/layout/HorizontalOrganizationChart"/>
    <dgm:cxn modelId="{575209B0-531F-430C-840A-166022F39F2D}" type="presParOf" srcId="{BE2C9BFF-F14A-402F-A4E5-035AABB5EB84}" destId="{20E79F55-B4A4-463C-8D86-769FB2C518B3}" srcOrd="0" destOrd="0" presId="urn:microsoft.com/office/officeart/2009/3/layout/HorizontalOrganizationChart"/>
    <dgm:cxn modelId="{A2571637-2CEF-4FB8-9994-9BF61CE445BD}" type="presParOf" srcId="{BE2C9BFF-F14A-402F-A4E5-035AABB5EB84}" destId="{51ECF3A8-B1D0-4393-9066-F53E524A395C}" srcOrd="1" destOrd="0" presId="urn:microsoft.com/office/officeart/2009/3/layout/HorizontalOrganizationChart"/>
    <dgm:cxn modelId="{F8B9C3CE-6EA4-41D7-8077-73936CE8DC4F}" type="presParOf" srcId="{51ECF3A8-B1D0-4393-9066-F53E524A395C}" destId="{0D3614FB-3021-4A65-ADC3-F1F1FDAB7586}" srcOrd="0" destOrd="0" presId="urn:microsoft.com/office/officeart/2009/3/layout/HorizontalOrganizationChart"/>
    <dgm:cxn modelId="{F96E02D0-7402-4ADF-95E1-7C9FBEEF40C7}" type="presParOf" srcId="{0D3614FB-3021-4A65-ADC3-F1F1FDAB7586}" destId="{F24EE831-1235-47FA-9496-71A15D59EDF1}" srcOrd="0" destOrd="0" presId="urn:microsoft.com/office/officeart/2009/3/layout/HorizontalOrganizationChart"/>
    <dgm:cxn modelId="{F648F5A0-90CE-4927-BF94-AF329BAC80C8}" type="presParOf" srcId="{0D3614FB-3021-4A65-ADC3-F1F1FDAB7586}" destId="{F095DBB7-88E7-4C31-ACDA-04B3D009F70B}" srcOrd="1" destOrd="0" presId="urn:microsoft.com/office/officeart/2009/3/layout/HorizontalOrganizationChart"/>
    <dgm:cxn modelId="{2376D025-9901-4735-8684-337121E00F83}" type="presParOf" srcId="{51ECF3A8-B1D0-4393-9066-F53E524A395C}" destId="{954E9C50-D2E6-4039-85EC-C31F4644B706}" srcOrd="1" destOrd="0" presId="urn:microsoft.com/office/officeart/2009/3/layout/HorizontalOrganizationChart"/>
    <dgm:cxn modelId="{20EA4F0C-9046-4529-BC93-1BCA14448C19}" type="presParOf" srcId="{51ECF3A8-B1D0-4393-9066-F53E524A395C}" destId="{7BD3E642-2F0A-4A2E-9B99-6AE57413E791}" srcOrd="2" destOrd="0" presId="urn:microsoft.com/office/officeart/2009/3/layout/HorizontalOrganizationChart"/>
    <dgm:cxn modelId="{35D57B00-78CB-422C-84E2-26EEE0CA7291}" type="presParOf" srcId="{51D78842-4044-470C-A6AC-39DE1721A627}" destId="{EB16DAD4-65F1-4E32-A5BA-54C7E8B8F49C}" srcOrd="2" destOrd="0" presId="urn:microsoft.com/office/officeart/2009/3/layout/HorizontalOrganizationChart"/>
    <dgm:cxn modelId="{CDCD3E5B-90DE-4562-A841-0F431C22C9FA}" type="presParOf" srcId="{23FAC434-52D8-4D76-8AD0-3B16ED1CFFD3}" destId="{62C46F37-B0A9-4F56-8C59-08355FCC9F6B}" srcOrd="2" destOrd="0" presId="urn:microsoft.com/office/officeart/2009/3/layout/HorizontalOrganizationChart"/>
    <dgm:cxn modelId="{480992BA-7B94-4F63-88AA-2E0BB76663CA}" type="presParOf" srcId="{23FAC434-52D8-4D76-8AD0-3B16ED1CFFD3}" destId="{2AF8B750-0B00-4F39-9229-46944C0B7871}" srcOrd="3" destOrd="0" presId="urn:microsoft.com/office/officeart/2009/3/layout/HorizontalOrganizationChart"/>
    <dgm:cxn modelId="{7150580A-6EC3-4EE6-BAA4-542E9F8A95E9}" type="presParOf" srcId="{2AF8B750-0B00-4F39-9229-46944C0B7871}" destId="{8E5197D4-D762-46DF-B50C-1D625746B004}" srcOrd="0" destOrd="0" presId="urn:microsoft.com/office/officeart/2009/3/layout/HorizontalOrganizationChart"/>
    <dgm:cxn modelId="{8407FC72-EDA6-4B29-892B-0E63B5E32010}" type="presParOf" srcId="{8E5197D4-D762-46DF-B50C-1D625746B004}" destId="{8C0FB2CF-6962-4612-A99F-1523B036E972}" srcOrd="0" destOrd="0" presId="urn:microsoft.com/office/officeart/2009/3/layout/HorizontalOrganizationChart"/>
    <dgm:cxn modelId="{57447BC6-3A0D-48A7-AE6C-393D815E0D2C}" type="presParOf" srcId="{8E5197D4-D762-46DF-B50C-1D625746B004}" destId="{1635696E-0F08-4266-8F4A-BA4C5CCB131D}" srcOrd="1" destOrd="0" presId="urn:microsoft.com/office/officeart/2009/3/layout/HorizontalOrganizationChart"/>
    <dgm:cxn modelId="{C90DCC7B-747A-4D46-B49C-B32D1B5323B3}" type="presParOf" srcId="{2AF8B750-0B00-4F39-9229-46944C0B7871}" destId="{8D9F969A-966C-4A93-AEA6-B6E9D0A9FECF}" srcOrd="1" destOrd="0" presId="urn:microsoft.com/office/officeart/2009/3/layout/HorizontalOrganizationChart"/>
    <dgm:cxn modelId="{50C08C00-6424-433A-8D33-28ED6624F4BB}" type="presParOf" srcId="{8D9F969A-966C-4A93-AEA6-B6E9D0A9FECF}" destId="{0E38AC11-30D6-46F1-9A9D-32B32C6C4104}" srcOrd="0" destOrd="0" presId="urn:microsoft.com/office/officeart/2009/3/layout/HorizontalOrganizationChart"/>
    <dgm:cxn modelId="{5EE28B81-ACD4-49B3-87A5-DAC423FFC04A}" type="presParOf" srcId="{8D9F969A-966C-4A93-AEA6-B6E9D0A9FECF}" destId="{BABBB19D-550D-49F0-AFE1-C2402D64D1A5}" srcOrd="1" destOrd="0" presId="urn:microsoft.com/office/officeart/2009/3/layout/HorizontalOrganizationChart"/>
    <dgm:cxn modelId="{5B162AEB-F023-4AEC-A9EC-89248B8B06E8}" type="presParOf" srcId="{BABBB19D-550D-49F0-AFE1-C2402D64D1A5}" destId="{78E1D6FB-9B20-4B4E-B6F4-3312366607C7}" srcOrd="0" destOrd="0" presId="urn:microsoft.com/office/officeart/2009/3/layout/HorizontalOrganizationChart"/>
    <dgm:cxn modelId="{4362219D-28BA-472F-AB8A-4E4227F1A24B}" type="presParOf" srcId="{78E1D6FB-9B20-4B4E-B6F4-3312366607C7}" destId="{1EEEEAA0-BDBD-432A-85B2-452044BC2A8F}" srcOrd="0" destOrd="0" presId="urn:microsoft.com/office/officeart/2009/3/layout/HorizontalOrganizationChart"/>
    <dgm:cxn modelId="{30428966-E732-41B1-BDE3-A1200F8C593D}" type="presParOf" srcId="{78E1D6FB-9B20-4B4E-B6F4-3312366607C7}" destId="{2D070600-3FFB-4384-A7EC-E99AC69D92D4}" srcOrd="1" destOrd="0" presId="urn:microsoft.com/office/officeart/2009/3/layout/HorizontalOrganizationChart"/>
    <dgm:cxn modelId="{5C22E776-541B-47CF-B2A6-A5A00DE9730F}" type="presParOf" srcId="{BABBB19D-550D-49F0-AFE1-C2402D64D1A5}" destId="{60D2A064-D854-4637-B8BC-A598AE1508FF}" srcOrd="1" destOrd="0" presId="urn:microsoft.com/office/officeart/2009/3/layout/HorizontalOrganizationChart"/>
    <dgm:cxn modelId="{5564459A-FA72-4434-B4EC-093B8781FFD0}" type="presParOf" srcId="{BABBB19D-550D-49F0-AFE1-C2402D64D1A5}" destId="{4017FEAD-A05D-42BD-AC38-BD599D21DB17}" srcOrd="2" destOrd="0" presId="urn:microsoft.com/office/officeart/2009/3/layout/HorizontalOrganizationChart"/>
    <dgm:cxn modelId="{288B9A83-4DB6-4539-8557-B7E62DD4BE81}" type="presParOf" srcId="{8D9F969A-966C-4A93-AEA6-B6E9D0A9FECF}" destId="{E6E15EE1-9CFF-4BF6-89E6-B2078CF271DA}" srcOrd="2" destOrd="0" presId="urn:microsoft.com/office/officeart/2009/3/layout/HorizontalOrganizationChart"/>
    <dgm:cxn modelId="{E9CDB956-262D-41D5-B540-5FD7E34C9A85}" type="presParOf" srcId="{8D9F969A-966C-4A93-AEA6-B6E9D0A9FECF}" destId="{757AC193-A7D0-4767-BFDA-129853A6B628}" srcOrd="3" destOrd="0" presId="urn:microsoft.com/office/officeart/2009/3/layout/HorizontalOrganizationChart"/>
    <dgm:cxn modelId="{0096D069-5062-4C79-9606-BB5FF09C1A1D}" type="presParOf" srcId="{757AC193-A7D0-4767-BFDA-129853A6B628}" destId="{F5C30B91-068E-43FC-9362-552813E4C632}" srcOrd="0" destOrd="0" presId="urn:microsoft.com/office/officeart/2009/3/layout/HorizontalOrganizationChart"/>
    <dgm:cxn modelId="{E26A40A2-F91D-4F4A-9178-EB92A1930E2A}" type="presParOf" srcId="{F5C30B91-068E-43FC-9362-552813E4C632}" destId="{4E27151B-5235-41BD-8CD5-32F2D5D2E9FF}" srcOrd="0" destOrd="0" presId="urn:microsoft.com/office/officeart/2009/3/layout/HorizontalOrganizationChart"/>
    <dgm:cxn modelId="{26FDCA13-4C25-46A5-9D81-3D8D7A9CC9B2}" type="presParOf" srcId="{F5C30B91-068E-43FC-9362-552813E4C632}" destId="{3725AEFF-706B-4A7B-B9A0-238490510BF3}" srcOrd="1" destOrd="0" presId="urn:microsoft.com/office/officeart/2009/3/layout/HorizontalOrganizationChart"/>
    <dgm:cxn modelId="{BBEEBE4A-0C25-4896-BDBF-7D7471230F76}" type="presParOf" srcId="{757AC193-A7D0-4767-BFDA-129853A6B628}" destId="{E932F3FF-473C-4207-8677-3CA614A4DB11}" srcOrd="1" destOrd="0" presId="urn:microsoft.com/office/officeart/2009/3/layout/HorizontalOrganizationChart"/>
    <dgm:cxn modelId="{B7803968-62AF-4EA6-9AA8-70B57D1D5D74}" type="presParOf" srcId="{757AC193-A7D0-4767-BFDA-129853A6B628}" destId="{FF092039-D371-4FF0-AEB8-A57C4D35CBDA}" srcOrd="2" destOrd="0" presId="urn:microsoft.com/office/officeart/2009/3/layout/HorizontalOrganizationChart"/>
    <dgm:cxn modelId="{DBD61845-8BFC-4E8D-9920-D5488F788948}" type="presParOf" srcId="{8D9F969A-966C-4A93-AEA6-B6E9D0A9FECF}" destId="{45584576-267E-4072-AD81-F287BEEA5D83}" srcOrd="4" destOrd="0" presId="urn:microsoft.com/office/officeart/2009/3/layout/HorizontalOrganizationChart"/>
    <dgm:cxn modelId="{6A188683-D558-477B-93F9-4DEC3447D90B}" type="presParOf" srcId="{8D9F969A-966C-4A93-AEA6-B6E9D0A9FECF}" destId="{5FE37109-4634-4A9F-946C-1C603A4F7AE9}" srcOrd="5" destOrd="0" presId="urn:microsoft.com/office/officeart/2009/3/layout/HorizontalOrganizationChart"/>
    <dgm:cxn modelId="{CDEE75A5-97ED-4E95-9C7D-57A42F5AE48C}" type="presParOf" srcId="{5FE37109-4634-4A9F-946C-1C603A4F7AE9}" destId="{724F5D0C-8BCD-482F-A857-B4968700E32A}" srcOrd="0" destOrd="0" presId="urn:microsoft.com/office/officeart/2009/3/layout/HorizontalOrganizationChart"/>
    <dgm:cxn modelId="{F8E311CC-D385-4149-9092-9121099EAD73}" type="presParOf" srcId="{724F5D0C-8BCD-482F-A857-B4968700E32A}" destId="{9E9D683A-30E7-4C2C-B3BD-0BE9B9477DAD}" srcOrd="0" destOrd="0" presId="urn:microsoft.com/office/officeart/2009/3/layout/HorizontalOrganizationChart"/>
    <dgm:cxn modelId="{AB72DF58-5A52-471F-945D-EC9790444F5F}" type="presParOf" srcId="{724F5D0C-8BCD-482F-A857-B4968700E32A}" destId="{F13851D0-3441-497F-B5F3-9332051DA3CE}" srcOrd="1" destOrd="0" presId="urn:microsoft.com/office/officeart/2009/3/layout/HorizontalOrganizationChart"/>
    <dgm:cxn modelId="{8BBCAA82-1B25-4097-A1E9-F26A360DAEA5}" type="presParOf" srcId="{5FE37109-4634-4A9F-946C-1C603A4F7AE9}" destId="{B52E8745-7BA4-47B1-812E-10ED45988999}" srcOrd="1" destOrd="0" presId="urn:microsoft.com/office/officeart/2009/3/layout/HorizontalOrganizationChart"/>
    <dgm:cxn modelId="{E2FE1A8C-A8D8-4151-8793-FFDB9C107793}" type="presParOf" srcId="{5FE37109-4634-4A9F-946C-1C603A4F7AE9}" destId="{4BEA1CC3-D8DB-477D-BA26-358C6164E32B}" srcOrd="2" destOrd="0" presId="urn:microsoft.com/office/officeart/2009/3/layout/HorizontalOrganizationChart"/>
    <dgm:cxn modelId="{97850DE9-8A5B-4DB2-B636-4A0F8AB205E0}" type="presParOf" srcId="{2AF8B750-0B00-4F39-9229-46944C0B7871}" destId="{74219CB5-06FB-424E-8869-9D5F68EF2A58}" srcOrd="2" destOrd="0" presId="urn:microsoft.com/office/officeart/2009/3/layout/HorizontalOrganizationChart"/>
    <dgm:cxn modelId="{173781F2-35F7-4073-960A-6453F590B14F}"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1C0DBA8A-7330-454E-9D94-9A65918B6862}" type="presOf" srcId="{48FFA782-9C01-4244-B34F-36E13BA4C5D0}" destId="{D467C962-9F07-4C0B-B87A-CF6A311C4579}" srcOrd="1" destOrd="0" presId="urn:microsoft.com/office/officeart/2009/3/layout/HorizontalOrganizationChart"/>
    <dgm:cxn modelId="{D4E0D871-4D56-4D63-AE7D-77C8D45F8242}" type="presOf" srcId="{C869D866-B9E8-45F5-8B1D-AF3666146721}" destId="{754B912F-071C-4999-93B2-8E755A9DB2C1}" srcOrd="0" destOrd="0" presId="urn:microsoft.com/office/officeart/2009/3/layout/HorizontalOrganizationChart"/>
    <dgm:cxn modelId="{735A48C0-760D-459C-9D22-D3F270484AD3}" type="presOf" srcId="{0AAD89C0-4693-4159-B775-4F3421F1BF24}" destId="{F6A03E81-61AC-4A66-873C-32B20212B602}" srcOrd="1" destOrd="0" presId="urn:microsoft.com/office/officeart/2009/3/layout/HorizontalOrganizationChart"/>
    <dgm:cxn modelId="{AB64AA58-BD16-43C7-B045-633E84A2AEC4}" type="presOf" srcId="{00548C38-A3C0-437D-A5F6-E2BF1A5B0942}" destId="{E896C590-8910-4DC9-9096-BDE16473033C}" srcOrd="0" destOrd="0" presId="urn:microsoft.com/office/officeart/2009/3/layout/HorizontalOrganizationChart"/>
    <dgm:cxn modelId="{2503AF38-149B-42E4-81B6-1B28536829D1}" type="presOf" srcId="{187460C9-6159-48A0-AAD2-CC97524DF899}" destId="{E88C1C6A-1B01-4BD1-A8D0-B7EA7D1A74A6}" srcOrd="0" destOrd="0" presId="urn:microsoft.com/office/officeart/2009/3/layout/HorizontalOrganizationChart"/>
    <dgm:cxn modelId="{3B6FDE83-F8B2-4F72-9059-E93CC1FC6E67}" type="presOf" srcId="{DE163FCE-637D-4492-9EA5-FD9DBDF3F31E}" destId="{5D402E76-F8E4-4103-8624-1B11DCF1668C}" srcOrd="0" destOrd="0" presId="urn:microsoft.com/office/officeart/2009/3/layout/HorizontalOrganizationChart"/>
    <dgm:cxn modelId="{AD9E1999-67CD-41D8-A5D5-9A2610809057}" type="presOf" srcId="{0E7DFD96-D5FC-462C-AF38-F07EF41B0C1C}" destId="{EE699261-32FE-4F19-83FD-A9552156D212}" srcOrd="1" destOrd="0" presId="urn:microsoft.com/office/officeart/2009/3/layout/HorizontalOrganizationChart"/>
    <dgm:cxn modelId="{6BA8683C-F1A3-4AA5-9FA1-DA28173B313F}" type="presOf" srcId="{734C8444-C0DC-44BD-901A-587D8E8CC45F}" destId="{51063709-6E8C-45C4-B359-DF5B821F0AE6}" srcOrd="0" destOrd="0" presId="urn:microsoft.com/office/officeart/2009/3/layout/HorizontalOrganizationChart"/>
    <dgm:cxn modelId="{8BF82894-0083-49C2-AEBC-A1A3646B91DE}" type="presOf" srcId="{04A279BA-DEA9-488F-8D23-561CF58358E4}" destId="{434957ED-9990-4247-B687-842FBC063A26}"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80C7375D-2E19-4729-9AA2-E5E0C50181D8}" type="presOf" srcId="{CC6B5867-39F6-4702-8FF3-D6BEA9D8F0BD}" destId="{FF31C2ED-8BB5-4097-8E24-1F260DDEC544}" srcOrd="0" destOrd="0" presId="urn:microsoft.com/office/officeart/2009/3/layout/HorizontalOrganizationChart"/>
    <dgm:cxn modelId="{76D67443-028E-4DD5-B59D-F39C9F213DAF}" type="presOf" srcId="{CC6B5867-39F6-4702-8FF3-D6BEA9D8F0BD}" destId="{92B6C502-8065-477C-8FA6-E24F50A8526B}" srcOrd="1" destOrd="0" presId="urn:microsoft.com/office/officeart/2009/3/layout/HorizontalOrganizationChart"/>
    <dgm:cxn modelId="{94921469-6745-44D5-AAEC-E11FED8C91F9}" type="presOf" srcId="{80D6803E-C61A-4948-AF37-97609A25FDFF}" destId="{71C44B77-2A5B-40C0-9D22-C3983F5CDD7B}"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9E09C8EA-3E6C-4BE1-8098-05C205737E1C}" type="presOf" srcId="{1B56ECF6-EB23-499C-89B6-D2AF51F2D4D2}" destId="{EA0EB95D-BC0A-41E9-8FAE-4CE1A6272274}" srcOrd="0" destOrd="0" presId="urn:microsoft.com/office/officeart/2009/3/layout/HorizontalOrganizationChart"/>
    <dgm:cxn modelId="{50A44CFF-523D-433D-9C8F-685E8A4848A6}" type="presOf" srcId="{0AAD89C0-4693-4159-B775-4F3421F1BF24}" destId="{BEF2EECD-A7FA-45DC-93F8-439E37FDD97C}" srcOrd="0" destOrd="0" presId="urn:microsoft.com/office/officeart/2009/3/layout/HorizontalOrganizationChart"/>
    <dgm:cxn modelId="{8F8AEEDE-84A7-4550-B597-3F8BB2D9DF12}" type="presOf" srcId="{00548C38-A3C0-437D-A5F6-E2BF1A5B0942}" destId="{172D1648-CE9E-4E94-82FD-995361B5B7CA}" srcOrd="1" destOrd="0" presId="urn:microsoft.com/office/officeart/2009/3/layout/HorizontalOrganizationChart"/>
    <dgm:cxn modelId="{BE2F6760-99BA-416C-AAA4-775B64EBC974}" type="presOf" srcId="{04A279BA-DEA9-488F-8D23-561CF58358E4}" destId="{212FF554-8FF4-4D29-9BF6-B4BDAE545E33}" srcOrd="0" destOrd="0" presId="urn:microsoft.com/office/officeart/2009/3/layout/HorizontalOrganizationChart"/>
    <dgm:cxn modelId="{FFC4534E-2293-4AA5-A856-ECE039380A51}" type="presOf" srcId="{48FFA782-9C01-4244-B34F-36E13BA4C5D0}" destId="{166C6100-9B69-44DB-A5F7-5181C57E6A24}" srcOrd="0" destOrd="0" presId="urn:microsoft.com/office/officeart/2009/3/layout/HorizontalOrganizationChart"/>
    <dgm:cxn modelId="{1543F52A-BE68-44AD-83FB-BCB38D16BD08}" type="presOf" srcId="{0E7DFD96-D5FC-462C-AF38-F07EF41B0C1C}" destId="{3C41DD64-956A-4F05-BDF1-3224D732801C}" srcOrd="0" destOrd="0" presId="urn:microsoft.com/office/officeart/2009/3/layout/HorizontalOrganizationChart"/>
    <dgm:cxn modelId="{CCDC9DC2-7EB0-414A-A3B9-6F91CC39CB92}" type="presParOf" srcId="{E88C1C6A-1B01-4BD1-A8D0-B7EA7D1A74A6}" destId="{830F58A8-C48A-4B1A-A446-EAC0CB317B96}" srcOrd="0" destOrd="0" presId="urn:microsoft.com/office/officeart/2009/3/layout/HorizontalOrganizationChart"/>
    <dgm:cxn modelId="{E9F29467-FEC1-4777-A6FE-CFEE108544CB}" type="presParOf" srcId="{830F58A8-C48A-4B1A-A446-EAC0CB317B96}" destId="{75884247-B412-41CC-86A3-4FFE7191C7DB}" srcOrd="0" destOrd="0" presId="urn:microsoft.com/office/officeart/2009/3/layout/HorizontalOrganizationChart"/>
    <dgm:cxn modelId="{F8056002-DEF9-47F6-B35D-E3B667B1141F}" type="presParOf" srcId="{75884247-B412-41CC-86A3-4FFE7191C7DB}" destId="{212FF554-8FF4-4D29-9BF6-B4BDAE545E33}" srcOrd="0" destOrd="0" presId="urn:microsoft.com/office/officeart/2009/3/layout/HorizontalOrganizationChart"/>
    <dgm:cxn modelId="{0FAB1F12-D5B8-41B2-8463-70FFFBA78838}" type="presParOf" srcId="{75884247-B412-41CC-86A3-4FFE7191C7DB}" destId="{434957ED-9990-4247-B687-842FBC063A26}" srcOrd="1" destOrd="0" presId="urn:microsoft.com/office/officeart/2009/3/layout/HorizontalOrganizationChart"/>
    <dgm:cxn modelId="{1BDD7DA1-F832-4E5D-9803-01EBCFED87A9}" type="presParOf" srcId="{830F58A8-C48A-4B1A-A446-EAC0CB317B96}" destId="{759B88C9-8D71-4F99-93CE-9FA8163D88C9}" srcOrd="1" destOrd="0" presId="urn:microsoft.com/office/officeart/2009/3/layout/HorizontalOrganizationChart"/>
    <dgm:cxn modelId="{E862B208-5B05-4632-8DCD-BF2F8FC2BF75}" type="presParOf" srcId="{759B88C9-8D71-4F99-93CE-9FA8163D88C9}" destId="{EA0EB95D-BC0A-41E9-8FAE-4CE1A6272274}" srcOrd="0" destOrd="0" presId="urn:microsoft.com/office/officeart/2009/3/layout/HorizontalOrganizationChart"/>
    <dgm:cxn modelId="{E717FA5F-C8B0-4486-8A41-1DF46AB82DFB}" type="presParOf" srcId="{759B88C9-8D71-4F99-93CE-9FA8163D88C9}" destId="{2C79DF0A-629A-4041-8734-57047A8F003C}" srcOrd="1" destOrd="0" presId="urn:microsoft.com/office/officeart/2009/3/layout/HorizontalOrganizationChart"/>
    <dgm:cxn modelId="{A517D8D5-182B-4088-AF1F-87FB3CFF9D64}" type="presParOf" srcId="{2C79DF0A-629A-4041-8734-57047A8F003C}" destId="{A7F2B5B7-9CB3-4439-AB06-BA1CDCA595D6}" srcOrd="0" destOrd="0" presId="urn:microsoft.com/office/officeart/2009/3/layout/HorizontalOrganizationChart"/>
    <dgm:cxn modelId="{98EB4616-8759-4931-B1D6-066584C20F11}" type="presParOf" srcId="{A7F2B5B7-9CB3-4439-AB06-BA1CDCA595D6}" destId="{166C6100-9B69-44DB-A5F7-5181C57E6A24}" srcOrd="0" destOrd="0" presId="urn:microsoft.com/office/officeart/2009/3/layout/HorizontalOrganizationChart"/>
    <dgm:cxn modelId="{7AEA3F04-3AAD-454F-BD39-86FC6AB63C18}" type="presParOf" srcId="{A7F2B5B7-9CB3-4439-AB06-BA1CDCA595D6}" destId="{D467C962-9F07-4C0B-B87A-CF6A311C4579}" srcOrd="1" destOrd="0" presId="urn:microsoft.com/office/officeart/2009/3/layout/HorizontalOrganizationChart"/>
    <dgm:cxn modelId="{BCE0DAD5-05E0-4D75-87CE-AEFC3E3B2CE6}" type="presParOf" srcId="{2C79DF0A-629A-4041-8734-57047A8F003C}" destId="{B8879ED5-5CC4-4C70-B787-A464F21E5A82}" srcOrd="1" destOrd="0" presId="urn:microsoft.com/office/officeart/2009/3/layout/HorizontalOrganizationChart"/>
    <dgm:cxn modelId="{AEC41883-49DB-4BAE-80F0-FBDA23A956E1}" type="presParOf" srcId="{B8879ED5-5CC4-4C70-B787-A464F21E5A82}" destId="{5D402E76-F8E4-4103-8624-1B11DCF1668C}" srcOrd="0" destOrd="0" presId="urn:microsoft.com/office/officeart/2009/3/layout/HorizontalOrganizationChart"/>
    <dgm:cxn modelId="{DA5E4DA5-4BB8-4653-8CD7-E6479EB28EDF}" type="presParOf" srcId="{B8879ED5-5CC4-4C70-B787-A464F21E5A82}" destId="{116CA39D-3F1F-4063-8540-4364D7CE5607}" srcOrd="1" destOrd="0" presId="urn:microsoft.com/office/officeart/2009/3/layout/HorizontalOrganizationChart"/>
    <dgm:cxn modelId="{D6B563AE-58DC-4453-92B1-8FD1F1AAC91B}" type="presParOf" srcId="{116CA39D-3F1F-4063-8540-4364D7CE5607}" destId="{3A27BB5B-79D9-40FD-B3E2-85F1AA510259}" srcOrd="0" destOrd="0" presId="urn:microsoft.com/office/officeart/2009/3/layout/HorizontalOrganizationChart"/>
    <dgm:cxn modelId="{1367FC70-7A58-4395-AFC3-76C508DA1C4F}" type="presParOf" srcId="{3A27BB5B-79D9-40FD-B3E2-85F1AA510259}" destId="{E896C590-8910-4DC9-9096-BDE16473033C}" srcOrd="0" destOrd="0" presId="urn:microsoft.com/office/officeart/2009/3/layout/HorizontalOrganizationChart"/>
    <dgm:cxn modelId="{06BF7431-BFDD-4C9F-81C5-3ABFCC5D9410}" type="presParOf" srcId="{3A27BB5B-79D9-40FD-B3E2-85F1AA510259}" destId="{172D1648-CE9E-4E94-82FD-995361B5B7CA}" srcOrd="1" destOrd="0" presId="urn:microsoft.com/office/officeart/2009/3/layout/HorizontalOrganizationChart"/>
    <dgm:cxn modelId="{314971A7-F755-4D48-B726-C44A74429C84}" type="presParOf" srcId="{116CA39D-3F1F-4063-8540-4364D7CE5607}" destId="{B4815157-319F-4173-ACBB-B78C4B688A6A}" srcOrd="1" destOrd="0" presId="urn:microsoft.com/office/officeart/2009/3/layout/HorizontalOrganizationChart"/>
    <dgm:cxn modelId="{96CEC725-AA1F-4ACC-8245-EE281E1DDD60}" type="presParOf" srcId="{116CA39D-3F1F-4063-8540-4364D7CE5607}" destId="{4B2D1FDB-A3C8-4C05-B9D8-483D7B63EB0A}" srcOrd="2" destOrd="0" presId="urn:microsoft.com/office/officeart/2009/3/layout/HorizontalOrganizationChart"/>
    <dgm:cxn modelId="{4BE9908E-11D1-4AD3-8CA1-A9D4A25D7E36}" type="presParOf" srcId="{B8879ED5-5CC4-4C70-B787-A464F21E5A82}" destId="{51063709-6E8C-45C4-B359-DF5B821F0AE6}" srcOrd="2" destOrd="0" presId="urn:microsoft.com/office/officeart/2009/3/layout/HorizontalOrganizationChart"/>
    <dgm:cxn modelId="{1C865DEE-F5B9-4812-BE84-6727D01A99D0}" type="presParOf" srcId="{B8879ED5-5CC4-4C70-B787-A464F21E5A82}" destId="{20DE5D06-E441-4C4F-B044-72450EFD7B90}" srcOrd="3" destOrd="0" presId="urn:microsoft.com/office/officeart/2009/3/layout/HorizontalOrganizationChart"/>
    <dgm:cxn modelId="{4FFBEC57-0F6C-4BE0-A3E4-BD502DFCC188}" type="presParOf" srcId="{20DE5D06-E441-4C4F-B044-72450EFD7B90}" destId="{C70F00C4-AD59-42CB-9323-4F613C3A5601}" srcOrd="0" destOrd="0" presId="urn:microsoft.com/office/officeart/2009/3/layout/HorizontalOrganizationChart"/>
    <dgm:cxn modelId="{8D0BAA89-FFC0-4566-B43E-3AAEC023A91C}" type="presParOf" srcId="{C70F00C4-AD59-42CB-9323-4F613C3A5601}" destId="{FF31C2ED-8BB5-4097-8E24-1F260DDEC544}" srcOrd="0" destOrd="0" presId="urn:microsoft.com/office/officeart/2009/3/layout/HorizontalOrganizationChart"/>
    <dgm:cxn modelId="{BF0ECEA1-00A1-43A6-B78A-285E09EC5084}" type="presParOf" srcId="{C70F00C4-AD59-42CB-9323-4F613C3A5601}" destId="{92B6C502-8065-477C-8FA6-E24F50A8526B}" srcOrd="1" destOrd="0" presId="urn:microsoft.com/office/officeart/2009/3/layout/HorizontalOrganizationChart"/>
    <dgm:cxn modelId="{AE361B90-1341-4F77-ACD3-60989E174E6D}" type="presParOf" srcId="{20DE5D06-E441-4C4F-B044-72450EFD7B90}" destId="{A79A673B-5294-4668-98CD-89F8E4D1AA6D}" srcOrd="1" destOrd="0" presId="urn:microsoft.com/office/officeart/2009/3/layout/HorizontalOrganizationChart"/>
    <dgm:cxn modelId="{CB48ADF3-807D-4B11-AB7E-BB191C94F7C2}" type="presParOf" srcId="{20DE5D06-E441-4C4F-B044-72450EFD7B90}" destId="{FFD44F2E-887C-4F8F-BBC7-46A569B7EEF8}" srcOrd="2" destOrd="0" presId="urn:microsoft.com/office/officeart/2009/3/layout/HorizontalOrganizationChart"/>
    <dgm:cxn modelId="{D4F3B23C-376F-4954-AD6B-7C2D5C54EFCD}" type="presParOf" srcId="{2C79DF0A-629A-4041-8734-57047A8F003C}" destId="{7D24D853-1C79-4ECE-ACD9-BDD13C988E2A}" srcOrd="2" destOrd="0" presId="urn:microsoft.com/office/officeart/2009/3/layout/HorizontalOrganizationChart"/>
    <dgm:cxn modelId="{542A3F35-92A2-4BCE-97ED-781270F8F8BB}" type="presParOf" srcId="{759B88C9-8D71-4F99-93CE-9FA8163D88C9}" destId="{754B912F-071C-4999-93B2-8E755A9DB2C1}" srcOrd="2" destOrd="0" presId="urn:microsoft.com/office/officeart/2009/3/layout/HorizontalOrganizationChart"/>
    <dgm:cxn modelId="{90D53ECC-C262-49DF-B434-1E39D008A69A}" type="presParOf" srcId="{759B88C9-8D71-4F99-93CE-9FA8163D88C9}" destId="{5ECC1179-597B-446F-A26D-79224659AB29}" srcOrd="3" destOrd="0" presId="urn:microsoft.com/office/officeart/2009/3/layout/HorizontalOrganizationChart"/>
    <dgm:cxn modelId="{39C5983B-7E06-41D4-82E7-E372399E50BF}" type="presParOf" srcId="{5ECC1179-597B-446F-A26D-79224659AB29}" destId="{0C32566D-C181-49F1-8CC4-1BFE4E6CD1BD}" srcOrd="0" destOrd="0" presId="urn:microsoft.com/office/officeart/2009/3/layout/HorizontalOrganizationChart"/>
    <dgm:cxn modelId="{B93B6C9B-6877-419C-B2EA-515AA931A8DA}" type="presParOf" srcId="{0C32566D-C181-49F1-8CC4-1BFE4E6CD1BD}" destId="{BEF2EECD-A7FA-45DC-93F8-439E37FDD97C}" srcOrd="0" destOrd="0" presId="urn:microsoft.com/office/officeart/2009/3/layout/HorizontalOrganizationChart"/>
    <dgm:cxn modelId="{2FE643A7-7277-456F-AA0F-EE476D2B0B47}" type="presParOf" srcId="{0C32566D-C181-49F1-8CC4-1BFE4E6CD1BD}" destId="{F6A03E81-61AC-4A66-873C-32B20212B602}" srcOrd="1" destOrd="0" presId="urn:microsoft.com/office/officeart/2009/3/layout/HorizontalOrganizationChart"/>
    <dgm:cxn modelId="{2B0B027C-04BA-4CFA-9F6C-3331A87378DE}" type="presParOf" srcId="{5ECC1179-597B-446F-A26D-79224659AB29}" destId="{0F3F2FEB-A2CA-4EAD-8628-5D9ED1E2DBFE}" srcOrd="1" destOrd="0" presId="urn:microsoft.com/office/officeart/2009/3/layout/HorizontalOrganizationChart"/>
    <dgm:cxn modelId="{1894F11B-2CB6-428A-8201-6C5DF130605C}" type="presParOf" srcId="{0F3F2FEB-A2CA-4EAD-8628-5D9ED1E2DBFE}" destId="{71C44B77-2A5B-40C0-9D22-C3983F5CDD7B}" srcOrd="0" destOrd="0" presId="urn:microsoft.com/office/officeart/2009/3/layout/HorizontalOrganizationChart"/>
    <dgm:cxn modelId="{161B5BFA-C8B8-4F34-B0CC-E5A30AF97526}" type="presParOf" srcId="{0F3F2FEB-A2CA-4EAD-8628-5D9ED1E2DBFE}" destId="{FF550994-6A34-43AC-95CF-23D77337C6EB}" srcOrd="1" destOrd="0" presId="urn:microsoft.com/office/officeart/2009/3/layout/HorizontalOrganizationChart"/>
    <dgm:cxn modelId="{957F5395-4719-43F4-B5F9-A16BA3195568}" type="presParOf" srcId="{FF550994-6A34-43AC-95CF-23D77337C6EB}" destId="{59DB8727-EE37-4EAA-9FCD-3AB96B2E550A}" srcOrd="0" destOrd="0" presId="urn:microsoft.com/office/officeart/2009/3/layout/HorizontalOrganizationChart"/>
    <dgm:cxn modelId="{B1EFBB9F-A55F-457D-A5B4-F7B2FE6ADF48}" type="presParOf" srcId="{59DB8727-EE37-4EAA-9FCD-3AB96B2E550A}" destId="{3C41DD64-956A-4F05-BDF1-3224D732801C}" srcOrd="0" destOrd="0" presId="urn:microsoft.com/office/officeart/2009/3/layout/HorizontalOrganizationChart"/>
    <dgm:cxn modelId="{DCEEBE74-95C9-42FC-ACDD-BEDB68BA66C0}" type="presParOf" srcId="{59DB8727-EE37-4EAA-9FCD-3AB96B2E550A}" destId="{EE699261-32FE-4F19-83FD-A9552156D212}" srcOrd="1" destOrd="0" presId="urn:microsoft.com/office/officeart/2009/3/layout/HorizontalOrganizationChart"/>
    <dgm:cxn modelId="{CCEAD6F1-EA14-403F-8564-476E3E5269E5}" type="presParOf" srcId="{FF550994-6A34-43AC-95CF-23D77337C6EB}" destId="{7A47FFAB-8E7A-44AD-8054-918F5E383F4E}" srcOrd="1" destOrd="0" presId="urn:microsoft.com/office/officeart/2009/3/layout/HorizontalOrganizationChart"/>
    <dgm:cxn modelId="{B6A79733-03F2-402F-959A-56FB2B32E6D5}" type="presParOf" srcId="{FF550994-6A34-43AC-95CF-23D77337C6EB}" destId="{CA0FF8F9-CDBF-4AF8-B199-C77E4E672679}" srcOrd="2" destOrd="0" presId="urn:microsoft.com/office/officeart/2009/3/layout/HorizontalOrganizationChart"/>
    <dgm:cxn modelId="{555C886F-E05E-4D3B-89C0-BD3FFC85B1C0}" type="presParOf" srcId="{5ECC1179-597B-446F-A26D-79224659AB29}" destId="{8FA7E37E-5DBB-492E-A1BA-39E2CA6587A9}" srcOrd="2" destOrd="0" presId="urn:microsoft.com/office/officeart/2009/3/layout/HorizontalOrganizationChart"/>
    <dgm:cxn modelId="{1793B702-FFB3-404A-8CA4-5FA2FCAA5A3B}"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398030D2-17C0-4F88-BB76-1DEE17A3FCDC}" type="presOf" srcId="{D6384651-468D-493F-A29C-EB567ED6D094}" destId="{B6A03FCF-29FF-4E4C-9920-DB4986A25520}" srcOrd="1" destOrd="0" presId="urn:microsoft.com/office/officeart/2009/3/layout/HorizontalOrganizationChart"/>
    <dgm:cxn modelId="{C8DD6243-33C8-4A3C-AC60-13B30838F66F}" type="presOf" srcId="{05245E91-33B7-4432-BD78-3FB0F4250473}" destId="{BA69A0C4-D8CF-4F68-A7A0-4967E941E60C}" srcOrd="1" destOrd="0" presId="urn:microsoft.com/office/officeart/2009/3/layout/HorizontalOrganizationChart"/>
    <dgm:cxn modelId="{AC948616-10F9-47F6-9B81-1E16DDDCE020}" type="presOf" srcId="{B5BB412F-A11C-4A76-9685-B88B900774B2}" destId="{723C32D7-81D8-4B7F-B978-6A9E149D7F8B}" srcOrd="0" destOrd="0" presId="urn:microsoft.com/office/officeart/2009/3/layout/HorizontalOrganizationChart"/>
    <dgm:cxn modelId="{5B88F087-BF09-458E-B013-74A17289D159}" type="presOf" srcId="{4108394B-A18D-45C1-96CC-63BF1AB46822}" destId="{349C87C9-2024-43F7-A9DE-4F4876C0F11B}" srcOrd="0" destOrd="0" presId="urn:microsoft.com/office/officeart/2009/3/layout/HorizontalOrganizationChart"/>
    <dgm:cxn modelId="{979A0B85-47D0-404F-A494-6A84C910DBC9}" type="presOf" srcId="{07619991-E6A4-44E4-A9CE-EA6C312868A3}" destId="{D0E607EB-99BA-4805-82A5-A9317ECE3A40}" srcOrd="1" destOrd="0" presId="urn:microsoft.com/office/officeart/2009/3/layout/HorizontalOrganizationChart"/>
    <dgm:cxn modelId="{BA2276B6-AD39-4A54-94A3-AA242CDDA812}" type="presOf" srcId="{38915929-0294-4967-9BA3-5F7EE0222E94}" destId="{EE19FDE9-D720-4D10-A7C7-4B54B076048F}" srcOrd="0" destOrd="0" presId="urn:microsoft.com/office/officeart/2009/3/layout/HorizontalOrganizationChart"/>
    <dgm:cxn modelId="{7F519AD7-093A-41BE-9E47-DEA0FFBADBA6}" type="presOf" srcId="{4108394B-A18D-45C1-96CC-63BF1AB46822}" destId="{6AE4F243-EA26-4050-AFAC-5921C8BBCB3E}"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4929498A-B88E-473A-BFD9-AE9673768616}" type="presOf" srcId="{D0C4AB12-31F3-4E09-8497-37FC6B327F75}" destId="{FA925297-7B68-4815-ACB0-CE682B447A7C}" srcOrd="0" destOrd="0" presId="urn:microsoft.com/office/officeart/2009/3/layout/HorizontalOrganizationChart"/>
    <dgm:cxn modelId="{4CCC32B8-03F4-4EE5-9050-D826DBE74FF9}" type="presOf" srcId="{05245E91-33B7-4432-BD78-3FB0F4250473}" destId="{A655C535-F6CE-47AF-8D54-1ACA963CE0ED}" srcOrd="0" destOrd="0" presId="urn:microsoft.com/office/officeart/2009/3/layout/HorizontalOrganizationChart"/>
    <dgm:cxn modelId="{A23BD465-3390-4256-9FFC-356AA32E0CA9}" type="presOf" srcId="{D6384651-468D-493F-A29C-EB567ED6D094}" destId="{3B785E6C-EB16-439D-B24A-7D5F69BE688E}"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B569B618-E2B5-487A-8C8F-0F4950CAFD71}" type="presOf" srcId="{07619991-E6A4-44E4-A9CE-EA6C312868A3}" destId="{E1F04995-A1B1-4DE9-823E-47A3EF3588D8}"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5E277DC8-B9D6-4EBD-A9CD-A85A56BD0AE1}" srcId="{D6384651-468D-493F-A29C-EB567ED6D094}" destId="{05245E91-33B7-4432-BD78-3FB0F4250473}" srcOrd="2" destOrd="0" parTransId="{38915929-0294-4967-9BA3-5F7EE0222E94}" sibTransId="{E466D829-E895-4E0F-BE9C-0047B926FD28}"/>
    <dgm:cxn modelId="{F400B972-99E3-403D-98F9-6728541E66A1}" type="presOf" srcId="{80821AE1-3C43-4141-AFF9-F5E2D1746D85}" destId="{E6B3CA8E-6F77-4301-8DCF-64F13BB3324E}" srcOrd="0" destOrd="0" presId="urn:microsoft.com/office/officeart/2009/3/layout/HorizontalOrganizationChart"/>
    <dgm:cxn modelId="{4B65925C-17E8-472D-8137-11A228ACCB18}" type="presParOf" srcId="{FA925297-7B68-4815-ACB0-CE682B447A7C}" destId="{3DC1F7CA-794F-44DF-AA5B-D605C44AC971}" srcOrd="0" destOrd="0" presId="urn:microsoft.com/office/officeart/2009/3/layout/HorizontalOrganizationChart"/>
    <dgm:cxn modelId="{D5EFF45D-4634-49DA-AA7D-E0C0AB9A23A5}" type="presParOf" srcId="{3DC1F7CA-794F-44DF-AA5B-D605C44AC971}" destId="{EBEE72E8-EAE2-4117-AC8D-18A40797693A}" srcOrd="0" destOrd="0" presId="urn:microsoft.com/office/officeart/2009/3/layout/HorizontalOrganizationChart"/>
    <dgm:cxn modelId="{D0BB8B7F-DDC2-4E66-8D2E-163F339D989F}" type="presParOf" srcId="{EBEE72E8-EAE2-4117-AC8D-18A40797693A}" destId="{3B785E6C-EB16-439D-B24A-7D5F69BE688E}" srcOrd="0" destOrd="0" presId="urn:microsoft.com/office/officeart/2009/3/layout/HorizontalOrganizationChart"/>
    <dgm:cxn modelId="{19D52200-B37E-4F05-97F7-D72C35A3993E}" type="presParOf" srcId="{EBEE72E8-EAE2-4117-AC8D-18A40797693A}" destId="{B6A03FCF-29FF-4E4C-9920-DB4986A25520}" srcOrd="1" destOrd="0" presId="urn:microsoft.com/office/officeart/2009/3/layout/HorizontalOrganizationChart"/>
    <dgm:cxn modelId="{E24E1BEE-0185-4FD2-9A66-8C6BA96611D0}" type="presParOf" srcId="{3DC1F7CA-794F-44DF-AA5B-D605C44AC971}" destId="{0F0973D1-03BE-48D8-9EB3-36E3610A1F8A}" srcOrd="1" destOrd="0" presId="urn:microsoft.com/office/officeart/2009/3/layout/HorizontalOrganizationChart"/>
    <dgm:cxn modelId="{BC7778BA-FD04-4B43-8136-484F7EE7F2FA}" type="presParOf" srcId="{0F0973D1-03BE-48D8-9EB3-36E3610A1F8A}" destId="{723C32D7-81D8-4B7F-B978-6A9E149D7F8B}" srcOrd="0" destOrd="0" presId="urn:microsoft.com/office/officeart/2009/3/layout/HorizontalOrganizationChart"/>
    <dgm:cxn modelId="{D4DC9B66-ADB2-448B-B0F0-26FEB9DA937A}" type="presParOf" srcId="{0F0973D1-03BE-48D8-9EB3-36E3610A1F8A}" destId="{D9E59D26-31EE-4B5B-AC54-3C7B93FE3EE1}" srcOrd="1" destOrd="0" presId="urn:microsoft.com/office/officeart/2009/3/layout/HorizontalOrganizationChart"/>
    <dgm:cxn modelId="{34DD03A9-B082-4541-AFD3-90C8AFA5FE08}" type="presParOf" srcId="{D9E59D26-31EE-4B5B-AC54-3C7B93FE3EE1}" destId="{9597C3A5-78C8-4FDF-A266-52190ACA7C2B}" srcOrd="0" destOrd="0" presId="urn:microsoft.com/office/officeart/2009/3/layout/HorizontalOrganizationChart"/>
    <dgm:cxn modelId="{A13F5035-2F65-467D-B90F-C5A69F5385D7}" type="presParOf" srcId="{9597C3A5-78C8-4FDF-A266-52190ACA7C2B}" destId="{349C87C9-2024-43F7-A9DE-4F4876C0F11B}" srcOrd="0" destOrd="0" presId="urn:microsoft.com/office/officeart/2009/3/layout/HorizontalOrganizationChart"/>
    <dgm:cxn modelId="{97EF1808-A995-443E-9CF7-D27446AB0414}" type="presParOf" srcId="{9597C3A5-78C8-4FDF-A266-52190ACA7C2B}" destId="{6AE4F243-EA26-4050-AFAC-5921C8BBCB3E}" srcOrd="1" destOrd="0" presId="urn:microsoft.com/office/officeart/2009/3/layout/HorizontalOrganizationChart"/>
    <dgm:cxn modelId="{082AB4CA-290F-4453-89BE-A8E0861852F2}" type="presParOf" srcId="{D9E59D26-31EE-4B5B-AC54-3C7B93FE3EE1}" destId="{5A0F1636-4629-4708-A44B-AE6F982D9077}" srcOrd="1" destOrd="0" presId="urn:microsoft.com/office/officeart/2009/3/layout/HorizontalOrganizationChart"/>
    <dgm:cxn modelId="{49C6DC76-18B0-45E9-B08F-5A582129D556}" type="presParOf" srcId="{D9E59D26-31EE-4B5B-AC54-3C7B93FE3EE1}" destId="{E46DFA87-F914-4CE7-903C-AEB054F4935A}" srcOrd="2" destOrd="0" presId="urn:microsoft.com/office/officeart/2009/3/layout/HorizontalOrganizationChart"/>
    <dgm:cxn modelId="{AE497FB8-2773-48A9-B8B6-5A99E8E4F685}" type="presParOf" srcId="{0F0973D1-03BE-48D8-9EB3-36E3610A1F8A}" destId="{E6B3CA8E-6F77-4301-8DCF-64F13BB3324E}" srcOrd="2" destOrd="0" presId="urn:microsoft.com/office/officeart/2009/3/layout/HorizontalOrganizationChart"/>
    <dgm:cxn modelId="{630AA68E-3498-4D0A-AFF5-4C8045FD5504}" type="presParOf" srcId="{0F0973D1-03BE-48D8-9EB3-36E3610A1F8A}" destId="{65FBA2BA-84AF-4C57-BC0A-1B22393EAAD1}" srcOrd="3" destOrd="0" presId="urn:microsoft.com/office/officeart/2009/3/layout/HorizontalOrganizationChart"/>
    <dgm:cxn modelId="{7C32182D-F0AF-4311-B353-905D49C3FD1A}" type="presParOf" srcId="{65FBA2BA-84AF-4C57-BC0A-1B22393EAAD1}" destId="{7F8D3AFE-01E1-4BF8-B8E6-72848EE4669A}" srcOrd="0" destOrd="0" presId="urn:microsoft.com/office/officeart/2009/3/layout/HorizontalOrganizationChart"/>
    <dgm:cxn modelId="{7A412D96-98BC-4FA7-A457-8B74AA2D1336}" type="presParOf" srcId="{7F8D3AFE-01E1-4BF8-B8E6-72848EE4669A}" destId="{E1F04995-A1B1-4DE9-823E-47A3EF3588D8}" srcOrd="0" destOrd="0" presId="urn:microsoft.com/office/officeart/2009/3/layout/HorizontalOrganizationChart"/>
    <dgm:cxn modelId="{F3A43FFE-8A2A-4427-823D-BC1805BAE906}" type="presParOf" srcId="{7F8D3AFE-01E1-4BF8-B8E6-72848EE4669A}" destId="{D0E607EB-99BA-4805-82A5-A9317ECE3A40}" srcOrd="1" destOrd="0" presId="urn:microsoft.com/office/officeart/2009/3/layout/HorizontalOrganizationChart"/>
    <dgm:cxn modelId="{B24273A8-208D-4816-8D30-383CE1F7CC00}" type="presParOf" srcId="{65FBA2BA-84AF-4C57-BC0A-1B22393EAAD1}" destId="{3512A25D-B247-4C2C-BF9E-D96AC6D11668}" srcOrd="1" destOrd="0" presId="urn:microsoft.com/office/officeart/2009/3/layout/HorizontalOrganizationChart"/>
    <dgm:cxn modelId="{6A7300EA-8A9C-4A2E-8CA1-461C5C6AA447}" type="presParOf" srcId="{65FBA2BA-84AF-4C57-BC0A-1B22393EAAD1}" destId="{83240463-955D-4B35-9648-EADB68829961}" srcOrd="2" destOrd="0" presId="urn:microsoft.com/office/officeart/2009/3/layout/HorizontalOrganizationChart"/>
    <dgm:cxn modelId="{25B10340-70A0-46B8-954D-E6A8EE23FD98}" type="presParOf" srcId="{0F0973D1-03BE-48D8-9EB3-36E3610A1F8A}" destId="{EE19FDE9-D720-4D10-A7C7-4B54B076048F}" srcOrd="4" destOrd="0" presId="urn:microsoft.com/office/officeart/2009/3/layout/HorizontalOrganizationChart"/>
    <dgm:cxn modelId="{AD821D27-7028-475D-A5D7-CC97A8872234}" type="presParOf" srcId="{0F0973D1-03BE-48D8-9EB3-36E3610A1F8A}" destId="{8C60D0A4-FDD4-423A-85BE-F935956A1FA0}" srcOrd="5" destOrd="0" presId="urn:microsoft.com/office/officeart/2009/3/layout/HorizontalOrganizationChart"/>
    <dgm:cxn modelId="{8C734AB6-899F-4AE9-9BB9-83231A4F3556}" type="presParOf" srcId="{8C60D0A4-FDD4-423A-85BE-F935956A1FA0}" destId="{F60D6BAC-6768-4661-BCEA-2FA666CDC952}" srcOrd="0" destOrd="0" presId="urn:microsoft.com/office/officeart/2009/3/layout/HorizontalOrganizationChart"/>
    <dgm:cxn modelId="{E06203BB-98C4-4351-936A-AF00139572B6}" type="presParOf" srcId="{F60D6BAC-6768-4661-BCEA-2FA666CDC952}" destId="{A655C535-F6CE-47AF-8D54-1ACA963CE0ED}" srcOrd="0" destOrd="0" presId="urn:microsoft.com/office/officeart/2009/3/layout/HorizontalOrganizationChart"/>
    <dgm:cxn modelId="{71DC2DBD-3BFF-4D34-B98A-32553A3057E5}" type="presParOf" srcId="{F60D6BAC-6768-4661-BCEA-2FA666CDC952}" destId="{BA69A0C4-D8CF-4F68-A7A0-4967E941E60C}" srcOrd="1" destOrd="0" presId="urn:microsoft.com/office/officeart/2009/3/layout/HorizontalOrganizationChart"/>
    <dgm:cxn modelId="{8A4F3E99-86C4-47D7-AFB2-E6EE98966E6B}" type="presParOf" srcId="{8C60D0A4-FDD4-423A-85BE-F935956A1FA0}" destId="{7BE95E7F-DCC3-4C98-8D32-53002AA5377A}" srcOrd="1" destOrd="0" presId="urn:microsoft.com/office/officeart/2009/3/layout/HorizontalOrganizationChart"/>
    <dgm:cxn modelId="{CC3DC1DD-A901-41B0-81B8-D61495DEF961}" type="presParOf" srcId="{8C60D0A4-FDD4-423A-85BE-F935956A1FA0}" destId="{CB319F10-85DA-4B07-8F3D-1CC8B2845F9B}" srcOrd="2" destOrd="0" presId="urn:microsoft.com/office/officeart/2009/3/layout/HorizontalOrganizationChart"/>
    <dgm:cxn modelId="{694C1F48-2ABA-43B8-961B-780CD3CB4310}"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pt>
    <dgm:pt modelId="{0D0661B0-866A-44F2-A5ED-E64B8361BFB6}" type="sibTrans" cxnId="{37197751-CAF7-4471-840C-31CE7BCB7E98}">
      <dgm:prSet/>
      <dgm:spPr/>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820B3C29-3F63-47FF-A3DD-86F6F8FA9712}" type="presOf" srcId="{9954BA6E-6A6F-4C09-B8C5-2AFBA191A4E5}" destId="{A619D504-7967-4BA8-A4D4-012EDF08EF56}" srcOrd="0" destOrd="0" presId="urn:microsoft.com/office/officeart/2009/3/layout/HorizontalOrganizationChart"/>
    <dgm:cxn modelId="{C9797FB1-8B0F-4E5A-BA0E-194850ABA529}" type="presOf" srcId="{3FA3C331-333E-4038-B8FF-9561BFFF1D71}" destId="{6D099612-75B0-4228-B3D6-AE62465D29F3}" srcOrd="0" destOrd="0" presId="urn:microsoft.com/office/officeart/2009/3/layout/HorizontalOrganizationChart"/>
    <dgm:cxn modelId="{50648F64-848E-472B-99AB-FDB752D056C5}" type="presOf" srcId="{1A455451-2D86-4CBC-83E5-19BABCDE93CC}" destId="{12757AA6-95A3-4756-9D90-B9BDBA956AD1}"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C295E2A8-969D-46F2-ACFE-41C886DD1DC9}" type="presOf" srcId="{B9000A67-CC3D-4835-B442-1A93A91CC425}" destId="{82FE3206-7868-4794-866E-49D06E1ECE76}" srcOrd="0" destOrd="0" presId="urn:microsoft.com/office/officeart/2009/3/layout/HorizontalOrganizationChart"/>
    <dgm:cxn modelId="{0BF1DD0B-EB72-4C65-8196-B968EFA74416}" type="presOf" srcId="{BB3FE0C2-F391-43A5-9DAF-D69CF6D33D94}" destId="{7027AAEA-BD8B-49CB-83F2-DD4FC0AF3F95}" srcOrd="0" destOrd="0" presId="urn:microsoft.com/office/officeart/2009/3/layout/HorizontalOrganizationChart"/>
    <dgm:cxn modelId="{49E1D453-90C0-46E0-A23F-2BE789A226CD}" type="presOf" srcId="{3F5BDD9E-4094-4A32-A64C-1ED6C1911304}" destId="{DA1E63F0-0E94-4D52-A544-43F31CED7266}"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C1D3B63B-7717-4C6E-8153-6D5843A89E51}" type="presOf" srcId="{3FA3C331-333E-4038-B8FF-9561BFFF1D71}" destId="{DFE05A35-1C89-441E-86F1-7FEA76EDA9C6}"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F365CD82-49DC-4694-810C-C2FEB9917CFD}" type="presOf" srcId="{D95570DD-6DA6-48C5-B73B-7E6D70560C5D}" destId="{4A4CC775-5E12-4B56-A060-888E6A3C1E50}" srcOrd="1" destOrd="0" presId="urn:microsoft.com/office/officeart/2009/3/layout/HorizontalOrganizationChart"/>
    <dgm:cxn modelId="{19730D8C-1A41-41B9-9727-28009A4BDE36}" type="presOf" srcId="{3F5BDD9E-4094-4A32-A64C-1ED6C1911304}" destId="{EC1A5E50-E0C4-418F-AC48-2877D27CD885}" srcOrd="1" destOrd="0" presId="urn:microsoft.com/office/officeart/2009/3/layout/HorizontalOrganizationChart"/>
    <dgm:cxn modelId="{50B864B2-A0EF-4E99-A93A-10283D036DAB}" type="presOf" srcId="{B9000A67-CC3D-4835-B442-1A93A91CC425}" destId="{6E048EC3-648D-47D7-B86F-A4736579AC3E}"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06380EBA-8872-4779-B2C0-14CBF7C88AE4}" type="presOf" srcId="{4025CFEF-B519-4475-BAE8-4A44755C30B3}" destId="{3CC1B065-9A48-4B38-8EB3-594A33E849B4}" srcOrd="0" destOrd="0" presId="urn:microsoft.com/office/officeart/2009/3/layout/HorizontalOrganizationChart"/>
    <dgm:cxn modelId="{20B5104B-E5DB-4E47-844B-7AC052194477}" type="presOf" srcId="{D95570DD-6DA6-48C5-B73B-7E6D70560C5D}" destId="{8FB763BF-07E2-48C8-A041-29EA3AF9626C}" srcOrd="0" destOrd="0" presId="urn:microsoft.com/office/officeart/2009/3/layout/HorizontalOrganizationChart"/>
    <dgm:cxn modelId="{04EC7B1E-7E81-4E9B-A018-4F9E7945962A}" type="presParOf" srcId="{3CC1B065-9A48-4B38-8EB3-594A33E849B4}" destId="{7B2F11E8-CF5E-488B-864D-2D86C065C544}" srcOrd="0" destOrd="0" presId="urn:microsoft.com/office/officeart/2009/3/layout/HorizontalOrganizationChart"/>
    <dgm:cxn modelId="{63CB00CD-78C0-420C-847E-3AD430D7E485}" type="presParOf" srcId="{7B2F11E8-CF5E-488B-864D-2D86C065C544}" destId="{4A788A00-E558-400E-96CA-C12E960C3AF8}" srcOrd="0" destOrd="0" presId="urn:microsoft.com/office/officeart/2009/3/layout/HorizontalOrganizationChart"/>
    <dgm:cxn modelId="{E918344E-8941-42D7-A674-3F617CEBE87D}" type="presParOf" srcId="{4A788A00-E558-400E-96CA-C12E960C3AF8}" destId="{8FB763BF-07E2-48C8-A041-29EA3AF9626C}" srcOrd="0" destOrd="0" presId="urn:microsoft.com/office/officeart/2009/3/layout/HorizontalOrganizationChart"/>
    <dgm:cxn modelId="{7A1FC1C6-7267-4DC8-B495-A9DDD5BAF2E0}" type="presParOf" srcId="{4A788A00-E558-400E-96CA-C12E960C3AF8}" destId="{4A4CC775-5E12-4B56-A060-888E6A3C1E50}" srcOrd="1" destOrd="0" presId="urn:microsoft.com/office/officeart/2009/3/layout/HorizontalOrganizationChart"/>
    <dgm:cxn modelId="{7DDE4806-65BE-4278-9958-2745725EF0AA}" type="presParOf" srcId="{7B2F11E8-CF5E-488B-864D-2D86C065C544}" destId="{93FAA5E6-B3D2-4BD2-AAE2-076ADB735AA9}" srcOrd="1" destOrd="0" presId="urn:microsoft.com/office/officeart/2009/3/layout/HorizontalOrganizationChart"/>
    <dgm:cxn modelId="{D54A440E-C33D-4C84-BB12-AE013A478ED2}" type="presParOf" srcId="{93FAA5E6-B3D2-4BD2-AAE2-076ADB735AA9}" destId="{7027AAEA-BD8B-49CB-83F2-DD4FC0AF3F95}" srcOrd="0" destOrd="0" presId="urn:microsoft.com/office/officeart/2009/3/layout/HorizontalOrganizationChart"/>
    <dgm:cxn modelId="{6D22F854-CA26-4228-92EC-9400CAA0B2E8}" type="presParOf" srcId="{93FAA5E6-B3D2-4BD2-AAE2-076ADB735AA9}" destId="{EB1CF362-E060-4550-B8A5-CDF1160A04DF}" srcOrd="1" destOrd="0" presId="urn:microsoft.com/office/officeart/2009/3/layout/HorizontalOrganizationChart"/>
    <dgm:cxn modelId="{81BA275C-0C39-4311-B648-3E9FD8DECC09}" type="presParOf" srcId="{EB1CF362-E060-4550-B8A5-CDF1160A04DF}" destId="{DE2D3F9A-4FD0-41EC-8798-8388A4E6464A}" srcOrd="0" destOrd="0" presId="urn:microsoft.com/office/officeart/2009/3/layout/HorizontalOrganizationChart"/>
    <dgm:cxn modelId="{D61A8454-B136-4407-B701-CABE267538D5}" type="presParOf" srcId="{DE2D3F9A-4FD0-41EC-8798-8388A4E6464A}" destId="{DA1E63F0-0E94-4D52-A544-43F31CED7266}" srcOrd="0" destOrd="0" presId="urn:microsoft.com/office/officeart/2009/3/layout/HorizontalOrganizationChart"/>
    <dgm:cxn modelId="{F3387CCD-C472-4737-B6DC-7BE54CA18425}" type="presParOf" srcId="{DE2D3F9A-4FD0-41EC-8798-8388A4E6464A}" destId="{EC1A5E50-E0C4-418F-AC48-2877D27CD885}" srcOrd="1" destOrd="0" presId="urn:microsoft.com/office/officeart/2009/3/layout/HorizontalOrganizationChart"/>
    <dgm:cxn modelId="{CE535808-0374-42B6-AF25-0F609F25F30D}" type="presParOf" srcId="{EB1CF362-E060-4550-B8A5-CDF1160A04DF}" destId="{DDDE7E88-34FC-4DF7-885D-8D68FCD89AE1}" srcOrd="1" destOrd="0" presId="urn:microsoft.com/office/officeart/2009/3/layout/HorizontalOrganizationChart"/>
    <dgm:cxn modelId="{F1AF14F1-2CAD-40A0-8FE3-FF6BD103EAC8}" type="presParOf" srcId="{EB1CF362-E060-4550-B8A5-CDF1160A04DF}" destId="{3E484AFB-398F-4CBE-84F1-55B3FB90FFD5}" srcOrd="2" destOrd="0" presId="urn:microsoft.com/office/officeart/2009/3/layout/HorizontalOrganizationChart"/>
    <dgm:cxn modelId="{4172BA64-36A6-44DC-8AAA-08BCE6C41549}" type="presParOf" srcId="{93FAA5E6-B3D2-4BD2-AAE2-076ADB735AA9}" destId="{A619D504-7967-4BA8-A4D4-012EDF08EF56}" srcOrd="2" destOrd="0" presId="urn:microsoft.com/office/officeart/2009/3/layout/HorizontalOrganizationChart"/>
    <dgm:cxn modelId="{B8C50FE8-C7A9-4E8D-A367-7AD738C10BE9}" type="presParOf" srcId="{93FAA5E6-B3D2-4BD2-AAE2-076ADB735AA9}" destId="{79ACB37A-D84E-474C-A126-11F0ADC05871}" srcOrd="3" destOrd="0" presId="urn:microsoft.com/office/officeart/2009/3/layout/HorizontalOrganizationChart"/>
    <dgm:cxn modelId="{C6DF6B62-AFEE-4C8D-BF33-9C487B662F84}" type="presParOf" srcId="{79ACB37A-D84E-474C-A126-11F0ADC05871}" destId="{4E038B4B-2570-403A-83A5-A0460350F9C4}" srcOrd="0" destOrd="0" presId="urn:microsoft.com/office/officeart/2009/3/layout/HorizontalOrganizationChart"/>
    <dgm:cxn modelId="{A32D6EC4-2BAF-41E9-9766-AA7D940BFA11}" type="presParOf" srcId="{4E038B4B-2570-403A-83A5-A0460350F9C4}" destId="{82FE3206-7868-4794-866E-49D06E1ECE76}" srcOrd="0" destOrd="0" presId="urn:microsoft.com/office/officeart/2009/3/layout/HorizontalOrganizationChart"/>
    <dgm:cxn modelId="{F7D3A2E6-FB52-41DC-9AFF-CCCAE0DE7187}" type="presParOf" srcId="{4E038B4B-2570-403A-83A5-A0460350F9C4}" destId="{6E048EC3-648D-47D7-B86F-A4736579AC3E}" srcOrd="1" destOrd="0" presId="urn:microsoft.com/office/officeart/2009/3/layout/HorizontalOrganizationChart"/>
    <dgm:cxn modelId="{05A6A55B-AD17-4CEE-9070-7E7DEB837AAA}" type="presParOf" srcId="{79ACB37A-D84E-474C-A126-11F0ADC05871}" destId="{57665CAB-30BF-4BE5-B5D4-02FAA03AC329}" srcOrd="1" destOrd="0" presId="urn:microsoft.com/office/officeart/2009/3/layout/HorizontalOrganizationChart"/>
    <dgm:cxn modelId="{73DB02A0-36BB-4464-A31C-FA7652288B4F}" type="presParOf" srcId="{57665CAB-30BF-4BE5-B5D4-02FAA03AC329}" destId="{12757AA6-95A3-4756-9D90-B9BDBA956AD1}" srcOrd="0" destOrd="0" presId="urn:microsoft.com/office/officeart/2009/3/layout/HorizontalOrganizationChart"/>
    <dgm:cxn modelId="{2611E3FD-E872-4839-ADFE-688920C6B610}" type="presParOf" srcId="{57665CAB-30BF-4BE5-B5D4-02FAA03AC329}" destId="{BA634278-71B6-4EFB-81F8-09661C9C63B1}" srcOrd="1" destOrd="0" presId="urn:microsoft.com/office/officeart/2009/3/layout/HorizontalOrganizationChart"/>
    <dgm:cxn modelId="{51B35701-F0D3-44B8-8075-036043FF18F9}" type="presParOf" srcId="{BA634278-71B6-4EFB-81F8-09661C9C63B1}" destId="{999F14DA-5792-4824-AA17-6D9ABB29FFF9}" srcOrd="0" destOrd="0" presId="urn:microsoft.com/office/officeart/2009/3/layout/HorizontalOrganizationChart"/>
    <dgm:cxn modelId="{470D1517-A5F5-4D9C-89F0-55EF485CC5A2}" type="presParOf" srcId="{999F14DA-5792-4824-AA17-6D9ABB29FFF9}" destId="{6D099612-75B0-4228-B3D6-AE62465D29F3}" srcOrd="0" destOrd="0" presId="urn:microsoft.com/office/officeart/2009/3/layout/HorizontalOrganizationChart"/>
    <dgm:cxn modelId="{1ED63EAE-6BFB-4D85-9C9F-BD0D1DE7E029}" type="presParOf" srcId="{999F14DA-5792-4824-AA17-6D9ABB29FFF9}" destId="{DFE05A35-1C89-441E-86F1-7FEA76EDA9C6}" srcOrd="1" destOrd="0" presId="urn:microsoft.com/office/officeart/2009/3/layout/HorizontalOrganizationChart"/>
    <dgm:cxn modelId="{566DB995-F86D-41C4-9C3F-EE004E80C186}" type="presParOf" srcId="{BA634278-71B6-4EFB-81F8-09661C9C63B1}" destId="{711E19D4-EBB5-4260-BDBA-2375255C5B82}" srcOrd="1" destOrd="0" presId="urn:microsoft.com/office/officeart/2009/3/layout/HorizontalOrganizationChart"/>
    <dgm:cxn modelId="{7EAF0033-6DE3-48CF-B0CD-E18FE942B693}" type="presParOf" srcId="{BA634278-71B6-4EFB-81F8-09661C9C63B1}" destId="{64BB18D0-1E3B-4293-ACF0-523616298999}" srcOrd="2" destOrd="0" presId="urn:microsoft.com/office/officeart/2009/3/layout/HorizontalOrganizationChart"/>
    <dgm:cxn modelId="{5422BB36-DF53-4D47-9134-0714A100AFF6}" type="presParOf" srcId="{79ACB37A-D84E-474C-A126-11F0ADC05871}" destId="{56F08588-CD7B-4BB5-92AF-FB2032DA2C53}" srcOrd="2" destOrd="0" presId="urn:microsoft.com/office/officeart/2009/3/layout/HorizontalOrganizationChart"/>
    <dgm:cxn modelId="{57E58492-F6FA-4CB0-B866-B1A99C75DA0A}"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15224"/>
    <w:rsid w:val="003224B5"/>
    <w:rsid w:val="00337A18"/>
    <w:rsid w:val="003542EE"/>
    <w:rsid w:val="00367477"/>
    <w:rsid w:val="00390620"/>
    <w:rsid w:val="003B410F"/>
    <w:rsid w:val="00456C99"/>
    <w:rsid w:val="004C39DD"/>
    <w:rsid w:val="004F22A8"/>
    <w:rsid w:val="00647100"/>
    <w:rsid w:val="00675E9A"/>
    <w:rsid w:val="006964BC"/>
    <w:rsid w:val="006C0217"/>
    <w:rsid w:val="00717246"/>
    <w:rsid w:val="007354FA"/>
    <w:rsid w:val="0079255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C39DD"/>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5F5C1B31-7ECF-4D63-AE6F-66BE47003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367</TotalTime>
  <Pages>35</Pages>
  <Words>11166</Words>
  <Characters>63651</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4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892</cp:revision>
  <cp:lastPrinted>2015-06-08T13:53:00Z</cp:lastPrinted>
  <dcterms:created xsi:type="dcterms:W3CDTF">2015-05-14T10:37:00Z</dcterms:created>
  <dcterms:modified xsi:type="dcterms:W3CDTF">2015-06-08T14:19:00Z</dcterms:modified>
</cp:coreProperties>
</file>